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77777777"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613700</w:t>
      </w:r>
    </w:p>
    <w:p w14:paraId="0A8068B0" w14:textId="1A8231B4"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Tahun Pelajaran 2020/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35FD62A8" w14:textId="77777777"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4A3204">
      <w:pPr>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4A3204">
      <w:pPr>
        <w:pStyle w:val="NoSpacing"/>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4A3204">
      <w:pPr>
        <w:pStyle w:val="NoSpacing"/>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4A3204">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4A3204">
      <w:pPr>
        <w:pStyle w:val="NoSpacing"/>
        <w:tabs>
          <w:tab w:val="left" w:pos="3828"/>
        </w:tabs>
        <w:ind w:left="3600"/>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77777777"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 S Kom. MM</w:t>
            </w:r>
          </w:p>
          <w:p w14:paraId="43422191"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Pr>
                <w:rFonts w:ascii="Times New Roman" w:hAnsi="Times New Roman" w:cs="Times New Roman"/>
                <w:b/>
                <w:sz w:val="24"/>
                <w:szCs w:val="24"/>
              </w:rPr>
              <w:t xml:space="preserve">19660614 198803 1 008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19660614 198803 1 008</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77777777"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Pr>
          <w:rFonts w:ascii="Times New Roman" w:hAnsi="Times New Roman" w:cs="Times New Roman"/>
          <w:b/>
          <w:sz w:val="24"/>
          <w:szCs w:val="24"/>
        </w:rPr>
        <w:t>196302041989031017</w:t>
      </w:r>
    </w:p>
    <w:p w14:paraId="73D62ECD" w14:textId="77777777" w:rsidR="004A3204" w:rsidRPr="00D603E2" w:rsidRDefault="004A3204" w:rsidP="004A3204">
      <w:pPr>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7ACE5186" w14:textId="77777777" w:rsidR="004A3204" w:rsidRDefault="004A3204" w:rsidP="004A3204">
      <w:pPr>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ROMADHONI, 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kepala sekolah </w:t>
      </w:r>
      <w:r>
        <w:rPr>
          <w:rFonts w:ascii="Times New Roman" w:hAnsi="Times New Roman" w:cs="Times New Roman"/>
          <w:b/>
          <w:sz w:val="24"/>
          <w:szCs w:val="24"/>
        </w:rPr>
        <w:t xml:space="preserve">SMK NEGERI 1 GENDING </w:t>
      </w:r>
      <w:r>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77777777" w:rsidR="004A3204" w:rsidRPr="00D603E2" w:rsidRDefault="004A3204" w:rsidP="004A3204">
      <w:pPr>
        <w:pStyle w:val="ListParagraph"/>
        <w:numPr>
          <w:ilvl w:val="0"/>
          <w:numId w:val="1"/>
        </w:numPr>
        <w:jc w:val="both"/>
        <w:rPr>
          <w:rFonts w:ascii="Times New Roman" w:hAnsi="Times New Roman" w:cs="Times New Roman"/>
          <w:b/>
          <w:sz w:val="24"/>
          <w:szCs w:val="24"/>
        </w:rPr>
      </w:pPr>
      <w:r w:rsidRPr="00D603E2">
        <w:rPr>
          <w:rFonts w:ascii="Times New Roman" w:hAnsi="Times New Roman" w:cs="Times New Roman"/>
          <w:b/>
          <w:sz w:val="24"/>
          <w:szCs w:val="24"/>
        </w:rPr>
        <w:t>SUGENG PRIYADI,S.PD</w:t>
      </w:r>
      <w:r>
        <w:rPr>
          <w:rFonts w:ascii="Times New Roman" w:hAnsi="Times New Roman" w:cs="Times New Roman"/>
          <w:b/>
          <w:sz w:val="24"/>
          <w:szCs w:val="24"/>
        </w:rPr>
        <w:t xml:space="preserve"> </w:t>
      </w:r>
      <w:r>
        <w:rPr>
          <w:rFonts w:ascii="Times New Roman" w:hAnsi="Times New Roman" w:cs="Times New Roman"/>
          <w:sz w:val="24"/>
          <w:szCs w:val="24"/>
        </w:rPr>
        <w:t xml:space="preserve">selaku guru pembimbing siswa praktik kerja lapangan (PKL) dan penulisan laporan kegiatan di </w:t>
      </w:r>
      <w:r>
        <w:rPr>
          <w:rFonts w:ascii="Times New Roman" w:hAnsi="Times New Roman" w:cs="Times New Roman"/>
          <w:b/>
          <w:sz w:val="24"/>
          <w:szCs w:val="24"/>
        </w:rPr>
        <w:t>SMK NEGERI 1 GENDING</w:t>
      </w:r>
      <w:r>
        <w:rPr>
          <w:rFonts w:ascii="Times New Roman" w:hAnsi="Times New Roman" w:cs="Times New Roman"/>
          <w:sz w:val="24"/>
          <w:szCs w:val="24"/>
        </w:rPr>
        <w:t>.</w:t>
      </w:r>
    </w:p>
    <w:p w14:paraId="5B7FCB80"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4A3204">
      <w:pPr>
        <w:pStyle w:val="ListParagraph"/>
        <w:numPr>
          <w:ilvl w:val="0"/>
          <w:numId w:val="1"/>
        </w:numPr>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507041DF" w14:textId="77777777" w:rsidR="004A3204" w:rsidRDefault="004A3204" w:rsidP="004A3204">
      <w:pPr>
        <w:ind w:left="360"/>
        <w:jc w:val="both"/>
        <w:rPr>
          <w:rFonts w:ascii="Times New Roman" w:hAnsi="Times New Roman" w:cs="Times New Roman"/>
          <w:sz w:val="24"/>
          <w:szCs w:val="24"/>
        </w:rPr>
      </w:pPr>
    </w:p>
    <w:p w14:paraId="7D9BDABB" w14:textId="77777777" w:rsidR="004A3204" w:rsidRDefault="004A3204" w:rsidP="004A3204">
      <w:pPr>
        <w:ind w:left="360" w:firstLine="360"/>
        <w:jc w:val="both"/>
        <w:rPr>
          <w:rFonts w:ascii="Times New Roman" w:hAnsi="Times New Roman" w:cs="Times New Roman"/>
          <w:sz w:val="24"/>
          <w:szCs w:val="24"/>
        </w:rPr>
      </w:pPr>
      <w:r>
        <w:rPr>
          <w:rFonts w:ascii="Times New Roman" w:hAnsi="Times New Roman" w:cs="Times New Roman"/>
          <w:sz w:val="24"/>
          <w:szCs w:val="24"/>
        </w:rPr>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77777777" w:rsidR="004A3204" w:rsidRDefault="004A3204" w:rsidP="004A3204">
      <w:pPr>
        <w:ind w:left="36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27B877F" w14:textId="77777777" w:rsidR="004A3204" w:rsidRDefault="004A3204" w:rsidP="004A3204">
      <w:pPr>
        <w:tabs>
          <w:tab w:val="center" w:pos="6521"/>
        </w:tabs>
        <w:jc w:val="both"/>
        <w:rPr>
          <w:rFonts w:ascii="Times New Roman" w:hAnsi="Times New Roman" w:cs="Times New Roman"/>
          <w:sz w:val="24"/>
          <w:szCs w:val="24"/>
        </w:rPr>
      </w:pPr>
      <w:r>
        <w:rPr>
          <w:rFonts w:ascii="Times New Roman" w:hAnsi="Times New Roman" w:cs="Times New Roman"/>
          <w:sz w:val="24"/>
          <w:szCs w:val="24"/>
        </w:rPr>
        <w:tab/>
        <w:t>Gending, 31 April 2021</w:t>
      </w:r>
    </w:p>
    <w:p w14:paraId="380A1177" w14:textId="77777777" w:rsidR="004A3204" w:rsidRPr="00D869AC" w:rsidRDefault="004A3204" w:rsidP="004A3204">
      <w:pPr>
        <w:tabs>
          <w:tab w:val="center" w:pos="6521"/>
        </w:tabs>
        <w:jc w:val="both"/>
        <w:rPr>
          <w:rFonts w:ascii="Times New Roman" w:hAnsi="Times New Roman" w:cs="Times New Roman"/>
          <w:sz w:val="24"/>
          <w:szCs w:val="24"/>
        </w:rPr>
      </w:pPr>
    </w:p>
    <w:p w14:paraId="754CE582" w14:textId="77777777" w:rsidR="004A3204" w:rsidRPr="00D869AC" w:rsidRDefault="004A3204" w:rsidP="004A3204">
      <w:pPr>
        <w:tabs>
          <w:tab w:val="center" w:pos="6521"/>
        </w:tabs>
        <w:jc w:val="both"/>
        <w:rPr>
          <w:rFonts w:ascii="Times New Roman" w:hAnsi="Times New Roman" w:cs="Times New Roman"/>
          <w:b/>
          <w:sz w:val="24"/>
          <w:szCs w:val="24"/>
          <w:u w:val="single"/>
        </w:rPr>
      </w:pPr>
      <w:r w:rsidRPr="00D869AC">
        <w:rPr>
          <w:rFonts w:ascii="Times New Roman" w:hAnsi="Times New Roman" w:cs="Times New Roman"/>
          <w:sz w:val="24"/>
          <w:szCs w:val="24"/>
        </w:rPr>
        <w:tab/>
      </w:r>
      <w:r w:rsidRPr="00D869AC">
        <w:rPr>
          <w:rFonts w:ascii="Times New Roman" w:hAnsi="Times New Roman" w:cs="Times New Roman"/>
          <w:b/>
          <w:sz w:val="24"/>
          <w:szCs w:val="24"/>
          <w:u w:val="single"/>
        </w:rPr>
        <w:t>Penulis</w:t>
      </w:r>
    </w:p>
    <w:p w14:paraId="1F8D7AD2" w14:textId="77777777" w:rsidR="00D1277D" w:rsidRPr="0008597B" w:rsidRDefault="00D1277D" w:rsidP="00D1277D">
      <w:pPr>
        <w:ind w:left="360"/>
        <w:jc w:val="center"/>
        <w:rPr>
          <w:rFonts w:ascii="Times New Roman" w:hAnsi="Times New Roman" w:cs="Times New Roman"/>
          <w:sz w:val="24"/>
          <w:szCs w:val="24"/>
        </w:rPr>
      </w:pPr>
      <w:r w:rsidRPr="0008597B">
        <w:rPr>
          <w:rFonts w:ascii="Times New Roman" w:hAnsi="Times New Roman" w:cs="Times New Roman"/>
          <w:sz w:val="24"/>
          <w:szCs w:val="24"/>
        </w:rPr>
        <w:lastRenderedPageBreak/>
        <w:t>DAFTAR ISI</w:t>
      </w:r>
    </w:p>
    <w:p w14:paraId="11AD869C" w14:textId="77777777" w:rsidR="00D1277D" w:rsidRPr="0008597B" w:rsidRDefault="00D1277D" w:rsidP="00D1277D">
      <w:pPr>
        <w:jc w:val="both"/>
        <w:rPr>
          <w:rFonts w:ascii="Times New Roman" w:hAnsi="Times New Roman" w:cs="Times New Roman"/>
          <w:sz w:val="24"/>
          <w:szCs w:val="24"/>
        </w:rPr>
      </w:pPr>
    </w:p>
    <w:p w14:paraId="4911CA9D" w14:textId="0B19CF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HALAMAN JUDUL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w:t>
      </w:r>
    </w:p>
    <w:p w14:paraId="4A96CEDD" w14:textId="673E4508"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KATA PENGANTAR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w:t>
      </w:r>
    </w:p>
    <w:p w14:paraId="168AC85C" w14:textId="7C9F252B"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DAFTAR ISI …………………………………</w:t>
      </w:r>
      <w:r w:rsidR="0008597B">
        <w:rPr>
          <w:rFonts w:ascii="Times New Roman" w:hAnsi="Times New Roman" w:cs="Times New Roman"/>
          <w:b/>
          <w:bCs/>
          <w:sz w:val="24"/>
          <w:szCs w:val="24"/>
        </w:rPr>
        <w:t>...</w:t>
      </w:r>
      <w:r w:rsidRPr="0008597B">
        <w:rPr>
          <w:rFonts w:ascii="Times New Roman" w:hAnsi="Times New Roman" w:cs="Times New Roman"/>
          <w:b/>
          <w:bCs/>
          <w:sz w:val="24"/>
          <w:szCs w:val="24"/>
        </w:rPr>
        <w:t>………………………………..iii</w:t>
      </w:r>
    </w:p>
    <w:p w14:paraId="65351D41" w14:textId="77777777" w:rsidR="00D1277D" w:rsidRPr="0008597B" w:rsidRDefault="00D1277D" w:rsidP="00D1277D">
      <w:pPr>
        <w:tabs>
          <w:tab w:val="left" w:leader="dot" w:pos="9195"/>
        </w:tabs>
        <w:jc w:val="both"/>
        <w:rPr>
          <w:rFonts w:ascii="Times New Roman" w:hAnsi="Times New Roman" w:cs="Times New Roman"/>
          <w:sz w:val="24"/>
          <w:szCs w:val="24"/>
        </w:rPr>
      </w:pPr>
    </w:p>
    <w:p w14:paraId="41B02A6B" w14:textId="43EF8961"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1 PENDAHULUAN </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1</w:t>
      </w:r>
    </w:p>
    <w:p w14:paraId="1E58229D" w14:textId="54DD21E6"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Latar Belakang ……………………………</w:t>
      </w:r>
      <w:r w:rsidR="0008597B">
        <w:rPr>
          <w:rFonts w:ascii="Times New Roman" w:hAnsi="Times New Roman" w:cs="Times New Roman"/>
          <w:sz w:val="24"/>
          <w:szCs w:val="24"/>
        </w:rPr>
        <w:t>..</w:t>
      </w:r>
      <w:r w:rsidRPr="0008597B">
        <w:rPr>
          <w:rFonts w:ascii="Times New Roman" w:hAnsi="Times New Roman" w:cs="Times New Roman"/>
          <w:sz w:val="24"/>
          <w:szCs w:val="24"/>
        </w:rPr>
        <w:t>…………………………………..1</w:t>
      </w:r>
    </w:p>
    <w:p w14:paraId="3634AF69" w14:textId="78358118"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B. Rumusan Masalah ……………………………………………</w:t>
      </w:r>
      <w:r w:rsidR="0008597B">
        <w:rPr>
          <w:rFonts w:ascii="Times New Roman" w:hAnsi="Times New Roman" w:cs="Times New Roman"/>
          <w:sz w:val="24"/>
          <w:szCs w:val="24"/>
        </w:rPr>
        <w:t>.</w:t>
      </w:r>
      <w:r w:rsidRPr="0008597B">
        <w:rPr>
          <w:rFonts w:ascii="Times New Roman" w:hAnsi="Times New Roman" w:cs="Times New Roman"/>
          <w:sz w:val="24"/>
          <w:szCs w:val="24"/>
        </w:rPr>
        <w:t>………………..2</w:t>
      </w:r>
    </w:p>
    <w:p w14:paraId="1E3A28D6" w14:textId="6D86081F"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C. Tujuan Penulisan</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 xml:space="preserve"> </w:t>
      </w:r>
      <w:r w:rsidRPr="0008597B">
        <w:rPr>
          <w:rFonts w:ascii="Times New Roman" w:hAnsi="Times New Roman" w:cs="Times New Roman"/>
          <w:sz w:val="24"/>
          <w:szCs w:val="24"/>
        </w:rPr>
        <w:t>3</w:t>
      </w:r>
    </w:p>
    <w:p w14:paraId="383D5D7A" w14:textId="49F273B0"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Manfaat Penulisan </w:t>
      </w:r>
      <w:r w:rsidR="0008597B">
        <w:rPr>
          <w:rFonts w:ascii="Times New Roman" w:hAnsi="Times New Roman" w:cs="Times New Roman"/>
          <w:sz w:val="24"/>
          <w:szCs w:val="24"/>
        </w:rPr>
        <w:t>…</w:t>
      </w:r>
      <w:r w:rsidRPr="0008597B">
        <w:rPr>
          <w:rFonts w:ascii="Times New Roman" w:hAnsi="Times New Roman" w:cs="Times New Roman"/>
          <w:sz w:val="24"/>
          <w:szCs w:val="24"/>
        </w:rPr>
        <w:t>……………………………………</w:t>
      </w:r>
      <w:r w:rsidR="0008597B">
        <w:rPr>
          <w:rFonts w:ascii="Times New Roman" w:hAnsi="Times New Roman" w:cs="Times New Roman"/>
          <w:sz w:val="24"/>
          <w:szCs w:val="24"/>
        </w:rPr>
        <w:t>.</w:t>
      </w:r>
      <w:r w:rsidRPr="0008597B">
        <w:rPr>
          <w:rFonts w:ascii="Times New Roman" w:hAnsi="Times New Roman" w:cs="Times New Roman"/>
          <w:sz w:val="24"/>
          <w:szCs w:val="24"/>
        </w:rPr>
        <w:t>……………………..4</w:t>
      </w:r>
    </w:p>
    <w:p w14:paraId="2537F2F4" w14:textId="77777777" w:rsidR="00D1277D" w:rsidRPr="0008597B" w:rsidRDefault="00D1277D" w:rsidP="00D1277D">
      <w:pPr>
        <w:tabs>
          <w:tab w:val="left" w:leader="dot" w:pos="9195"/>
        </w:tabs>
        <w:jc w:val="both"/>
        <w:rPr>
          <w:rFonts w:ascii="Times New Roman" w:hAnsi="Times New Roman" w:cs="Times New Roman"/>
          <w:sz w:val="24"/>
          <w:szCs w:val="24"/>
        </w:rPr>
      </w:pPr>
    </w:p>
    <w:p w14:paraId="6E70481D" w14:textId="3193567D"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 xml:space="preserve">BAB 2 PEMBAHASAN </w:t>
      </w:r>
      <w:r w:rsidR="0008597B" w:rsidRPr="0008597B">
        <w:rPr>
          <w:rFonts w:ascii="Times New Roman" w:hAnsi="Times New Roman" w:cs="Times New Roman"/>
          <w:b/>
          <w:bCs/>
          <w:sz w:val="24"/>
          <w:szCs w:val="24"/>
        </w:rPr>
        <w:t>.</w:t>
      </w:r>
      <w:r w:rsidR="00BC1D7E" w:rsidRPr="0008597B">
        <w:rPr>
          <w:rFonts w:ascii="Times New Roman" w:hAnsi="Times New Roman" w:cs="Times New Roman"/>
          <w:b/>
          <w:bCs/>
          <w:sz w:val="24"/>
          <w:szCs w:val="24"/>
        </w:rPr>
        <w:t>…………………………………………………………</w:t>
      </w:r>
      <w:r w:rsidRPr="0008597B">
        <w:rPr>
          <w:rFonts w:ascii="Times New Roman" w:hAnsi="Times New Roman" w:cs="Times New Roman"/>
          <w:b/>
          <w:bCs/>
          <w:sz w:val="24"/>
          <w:szCs w:val="24"/>
        </w:rPr>
        <w:t>5</w:t>
      </w:r>
    </w:p>
    <w:p w14:paraId="648B79B1" w14:textId="62B9F1F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A. Definisi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5</w:t>
      </w:r>
    </w:p>
    <w:p w14:paraId="55C87090" w14:textId="28A52462"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Penyebab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7</w:t>
      </w:r>
    </w:p>
    <w:p w14:paraId="0593286C" w14:textId="6584701C"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C. Dampak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8</w:t>
      </w:r>
    </w:p>
    <w:p w14:paraId="79825E1E" w14:textId="3E18887D"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 Contoh Kasus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0</w:t>
      </w:r>
    </w:p>
    <w:p w14:paraId="1961AF85" w14:textId="59816E8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E. Penanggulangan Kerusakan Lingkungan </w:t>
      </w:r>
      <w:r w:rsidR="0008597B">
        <w:rPr>
          <w:rFonts w:ascii="Times New Roman" w:hAnsi="Times New Roman" w:cs="Times New Roman"/>
          <w:sz w:val="24"/>
          <w:szCs w:val="24"/>
        </w:rPr>
        <w:t>…..</w:t>
      </w:r>
      <w:r w:rsidRPr="0008597B">
        <w:rPr>
          <w:rFonts w:ascii="Times New Roman" w:hAnsi="Times New Roman" w:cs="Times New Roman"/>
          <w:sz w:val="24"/>
          <w:szCs w:val="24"/>
        </w:rPr>
        <w:t>…………………………………12</w:t>
      </w:r>
    </w:p>
    <w:p w14:paraId="5397364A" w14:textId="77777777" w:rsidR="00D1277D" w:rsidRPr="0008597B" w:rsidRDefault="00D1277D" w:rsidP="00D1277D">
      <w:pPr>
        <w:tabs>
          <w:tab w:val="left" w:leader="dot" w:pos="9195"/>
        </w:tabs>
        <w:jc w:val="both"/>
        <w:rPr>
          <w:rFonts w:ascii="Times New Roman" w:hAnsi="Times New Roman" w:cs="Times New Roman"/>
          <w:sz w:val="24"/>
          <w:szCs w:val="24"/>
        </w:rPr>
      </w:pPr>
    </w:p>
    <w:p w14:paraId="6B0A9ED4" w14:textId="77777777" w:rsidR="00D1277D" w:rsidRPr="0008597B" w:rsidRDefault="00D1277D" w:rsidP="00D1277D">
      <w:pPr>
        <w:tabs>
          <w:tab w:val="left" w:leader="dot" w:pos="9195"/>
        </w:tabs>
        <w:jc w:val="both"/>
        <w:rPr>
          <w:rFonts w:ascii="Times New Roman" w:hAnsi="Times New Roman" w:cs="Times New Roman"/>
          <w:b/>
          <w:bCs/>
          <w:sz w:val="24"/>
          <w:szCs w:val="24"/>
        </w:rPr>
      </w:pPr>
      <w:r w:rsidRPr="0008597B">
        <w:rPr>
          <w:rFonts w:ascii="Times New Roman" w:hAnsi="Times New Roman" w:cs="Times New Roman"/>
          <w:b/>
          <w:bCs/>
          <w:sz w:val="24"/>
          <w:szCs w:val="24"/>
        </w:rPr>
        <w:t>BAB 3 PENUTUP</w:t>
      </w:r>
    </w:p>
    <w:p w14:paraId="117C2514" w14:textId="2D4BD1CB"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A. Kesimpulan……………………………………………………………………14</w:t>
      </w:r>
    </w:p>
    <w:p w14:paraId="62A71FB2" w14:textId="6EEA346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B. Saran </w:t>
      </w:r>
      <w:r w:rsidR="0008597B">
        <w:rPr>
          <w:rFonts w:ascii="Times New Roman" w:hAnsi="Times New Roman" w:cs="Times New Roman"/>
          <w:sz w:val="24"/>
          <w:szCs w:val="24"/>
        </w:rPr>
        <w:t>…………</w:t>
      </w:r>
      <w:r w:rsidRPr="0008597B">
        <w:rPr>
          <w:rFonts w:ascii="Times New Roman" w:hAnsi="Times New Roman" w:cs="Times New Roman"/>
          <w:sz w:val="24"/>
          <w:szCs w:val="24"/>
        </w:rPr>
        <w:t>………………………………………………………………..14</w:t>
      </w:r>
    </w:p>
    <w:p w14:paraId="4077C8AE" w14:textId="77777777" w:rsidR="00D1277D" w:rsidRPr="0008597B" w:rsidRDefault="00D1277D" w:rsidP="00D1277D">
      <w:pPr>
        <w:tabs>
          <w:tab w:val="left" w:leader="dot" w:pos="9195"/>
        </w:tabs>
        <w:jc w:val="both"/>
        <w:rPr>
          <w:rFonts w:ascii="Times New Roman" w:hAnsi="Times New Roman" w:cs="Times New Roman"/>
          <w:sz w:val="24"/>
          <w:szCs w:val="24"/>
        </w:rPr>
      </w:pPr>
    </w:p>
    <w:p w14:paraId="4E5A8CF5" w14:textId="10B86D79" w:rsidR="00D1277D" w:rsidRPr="0008597B" w:rsidRDefault="00D1277D" w:rsidP="00D1277D">
      <w:pPr>
        <w:tabs>
          <w:tab w:val="left" w:leader="dot" w:pos="9195"/>
        </w:tabs>
        <w:jc w:val="both"/>
        <w:rPr>
          <w:rFonts w:ascii="Times New Roman" w:hAnsi="Times New Roman" w:cs="Times New Roman"/>
          <w:sz w:val="24"/>
          <w:szCs w:val="24"/>
        </w:rPr>
      </w:pPr>
      <w:r w:rsidRPr="0008597B">
        <w:rPr>
          <w:rFonts w:ascii="Times New Roman" w:hAnsi="Times New Roman" w:cs="Times New Roman"/>
          <w:sz w:val="24"/>
          <w:szCs w:val="24"/>
        </w:rPr>
        <w:t xml:space="preserve">DAFTAR PUSTAKA ……………………………………………………………15 </w:t>
      </w:r>
    </w:p>
    <w:p w14:paraId="1E4F95B1" w14:textId="22CC24F7" w:rsidR="0076683E" w:rsidRDefault="0076683E"/>
    <w:p w14:paraId="0CB2CFA1" w14:textId="42D41A4C" w:rsidR="00D053F0" w:rsidRDefault="00D053F0"/>
    <w:p w14:paraId="5E01A209" w14:textId="7FB21798" w:rsidR="00D053F0" w:rsidRDefault="00D053F0"/>
    <w:p w14:paraId="6E402ABC" w14:textId="2EB46CB4" w:rsidR="00D053F0" w:rsidRDefault="00D053F0"/>
    <w:p w14:paraId="51FCC1DE" w14:textId="77777777"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77777777" w:rsidR="00D053F0" w:rsidRPr="001816CE" w:rsidRDefault="00D053F0" w:rsidP="00D053F0">
      <w:pPr>
        <w:pStyle w:val="ListParagraph"/>
        <w:numPr>
          <w:ilvl w:val="1"/>
          <w:numId w:val="2"/>
        </w:numPr>
        <w:spacing w:line="240" w:lineRule="auto"/>
        <w:rPr>
          <w:rFonts w:ascii="Times New Roman" w:hAnsi="Times New Roman" w:cs="Times New Roman"/>
          <w:b/>
          <w:sz w:val="24"/>
          <w:szCs w:val="24"/>
        </w:rPr>
      </w:pPr>
      <w:r w:rsidRPr="001816CE">
        <w:rPr>
          <w:rFonts w:ascii="Times New Roman" w:hAnsi="Times New Roman" w:cs="Times New Roman"/>
          <w:b/>
          <w:sz w:val="24"/>
          <w:szCs w:val="24"/>
        </w:rPr>
        <w:t>Latar Belakang</w:t>
      </w:r>
    </w:p>
    <w:p w14:paraId="7396D31E" w14:textId="77777777" w:rsidR="00D053F0" w:rsidRDefault="00D053F0" w:rsidP="00D053F0">
      <w:pPr>
        <w:spacing w:line="240" w:lineRule="auto"/>
        <w:ind w:left="360" w:firstLine="360"/>
        <w:jc w:val="both"/>
        <w:rPr>
          <w:rFonts w:ascii="Times New Roman" w:hAnsi="Times New Roman" w:cs="Times New Roman"/>
          <w:sz w:val="24"/>
          <w:szCs w:val="24"/>
        </w:rPr>
      </w:pPr>
      <w:r>
        <w:rPr>
          <w:rFonts w:ascii="Times New Roman" w:hAnsi="Times New Roman" w:cs="Times New Roman"/>
          <w:sz w:val="24"/>
          <w:szCs w:val="24"/>
        </w:rPr>
        <w:t>Toko Merupakan Bangunan tetap untuk menjual barang kebutuhan sehari-hari. Luas bangunannya lebih besar dari pada warung. Pengelolaan usahanya pun dilakukan secara lebih rapi.</w:t>
      </w:r>
    </w:p>
    <w:p w14:paraId="7C2E11F1"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Kegiatan jual beli di toko berbeda dengan di warung. Harga barang di toko telah ditetapkan dan tidak bisa ditawar. Kelebihannya, pembeli memiliki banyak pilihan karena barang yang dijual lebih banyak daripada di warung. Pembeli memiliki banyak pilihan karena barang yang dijual lebih banyak daripada di warung. Pembeli pun bebas memilih barang kemudian membayar sesuai dengan harga yang telah ditetapkan.</w:t>
      </w:r>
    </w:p>
    <w:p w14:paraId="0E73480F"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alam hal ini saya mencoba mengobservasi salah satu tempat di pajarakan. Tempat ini adalah “ Toko Media Computer” dimana letaknya yang cukup strategis sehingga lebih mudah mengobservasi serta menerapkan strategi pemasaran bagaimana yang bisa dan harus di terapkan di toko tersebut guna meningkatkan omset penjualan.</w:t>
      </w:r>
    </w:p>
    <w:p w14:paraId="77A02483"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semakin meningkatnya persaingan perdagangan saat ini maka untuk itu diperlukan pelaksanaan strategi pemasaran yang efektik dan efisien sehingga bisa di gunakan sebagai penopang bagi pedagang eceran yaitu “Toko Media Computer” dalam mempertahankan dan mengembangkan Toko.</w:t>
      </w:r>
    </w:p>
    <w:p w14:paraId="55A5B737"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Pesatnya Perkembangan usaha di pajarakan probolinggo khususnya, dan banyak membuka usaha toko Alat Tulis Kantor (ATK) dan komputer. Sehingga kita membuat rencana strategi agar laba menjadi meningkat, menjalin hubungan dengan baik konsumen dan melakukan promosi.</w:t>
      </w:r>
    </w:p>
    <w:p w14:paraId="51729C1C" w14:textId="77777777" w:rsidR="00D053F0" w:rsidRDefault="00D053F0" w:rsidP="00D053F0">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ab/>
        <w:t>Dengan uraian diatas, maka penulis mengambil judul mengenai “ Pelaksanaan Strategi Pemasaran Terhadap Peningkatan Penjualan Pada ‘Toko Media Computer’ Pajarakan Probolinggo”.</w:t>
      </w:r>
    </w:p>
    <w:p w14:paraId="34DBC3ED" w14:textId="77777777" w:rsidR="00D053F0"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D45F67">
        <w:rPr>
          <w:rFonts w:ascii="Times New Roman" w:hAnsi="Times New Roman" w:cs="Times New Roman"/>
          <w:b/>
          <w:bCs/>
          <w:sz w:val="24"/>
          <w:szCs w:val="24"/>
        </w:rPr>
        <w:t>Rumusan Permasalahan</w:t>
      </w:r>
    </w:p>
    <w:p w14:paraId="6DF82832" w14:textId="77777777" w:rsidR="00D053F0" w:rsidRDefault="00D053F0" w:rsidP="00D053F0">
      <w:pPr>
        <w:pStyle w:val="ListParagraph"/>
        <w:spacing w:line="240" w:lineRule="auto"/>
        <w:jc w:val="both"/>
        <w:rPr>
          <w:rFonts w:ascii="Times New Roman" w:hAnsi="Times New Roman" w:cs="Times New Roman"/>
          <w:b/>
          <w:bCs/>
          <w:sz w:val="24"/>
          <w:szCs w:val="24"/>
        </w:rPr>
      </w:pPr>
    </w:p>
    <w:p w14:paraId="642B02D8" w14:textId="77777777" w:rsidR="00D053F0" w:rsidRDefault="00D053F0" w:rsidP="00D053F0">
      <w:pPr>
        <w:pStyle w:val="ListParagraph"/>
        <w:spacing w:line="240" w:lineRule="auto"/>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 Strategi pemasaran apa yan diterapkan terhadapa peningkatan penjualan pada “Toko Media Computer”..?</w:t>
      </w:r>
    </w:p>
    <w:p w14:paraId="6118FBE6" w14:textId="77777777" w:rsidR="00D053F0" w:rsidRPr="009421F9" w:rsidRDefault="00D053F0" w:rsidP="00D053F0">
      <w:pPr>
        <w:pStyle w:val="ListParagraph"/>
        <w:numPr>
          <w:ilvl w:val="1"/>
          <w:numId w:val="2"/>
        </w:numPr>
        <w:spacing w:line="240" w:lineRule="auto"/>
        <w:jc w:val="both"/>
        <w:rPr>
          <w:rFonts w:ascii="Times New Roman" w:hAnsi="Times New Roman" w:cs="Times New Roman"/>
          <w:b/>
          <w:bCs/>
          <w:sz w:val="24"/>
          <w:szCs w:val="24"/>
        </w:rPr>
      </w:pPr>
      <w:r w:rsidRPr="009421F9">
        <w:rPr>
          <w:rFonts w:ascii="Times New Roman" w:hAnsi="Times New Roman" w:cs="Times New Roman"/>
          <w:b/>
          <w:bCs/>
          <w:sz w:val="24"/>
          <w:szCs w:val="24"/>
        </w:rPr>
        <w:t>Tujuan dan Manfaat Laporan</w:t>
      </w:r>
    </w:p>
    <w:p w14:paraId="168481D2" w14:textId="77777777" w:rsidR="00D053F0" w:rsidRDefault="00D053F0" w:rsidP="00D053F0">
      <w:pPr>
        <w:pStyle w:val="ListParagraph"/>
        <w:spacing w:line="240" w:lineRule="auto"/>
        <w:ind w:left="360"/>
        <w:jc w:val="both"/>
        <w:rPr>
          <w:rFonts w:ascii="Times New Roman" w:hAnsi="Times New Roman" w:cs="Times New Roman"/>
          <w:sz w:val="24"/>
          <w:szCs w:val="24"/>
        </w:rPr>
      </w:pPr>
    </w:p>
    <w:p w14:paraId="747511E7"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4A3CC919"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tujuan penulisan laporan ini adalah : Untuk mengetahui pelaksanaan strategi pemasaran pada “Toko Media Computer” dalam rangka peningkatan penjualan.</w:t>
      </w:r>
    </w:p>
    <w:p w14:paraId="18FB996E" w14:textId="77777777" w:rsidR="00D053F0" w:rsidRDefault="00D053F0" w:rsidP="00D053F0">
      <w:pPr>
        <w:pStyle w:val="ListParagraph"/>
        <w:spacing w:line="240" w:lineRule="auto"/>
        <w:ind w:left="709"/>
        <w:jc w:val="both"/>
        <w:rPr>
          <w:rFonts w:ascii="Times New Roman" w:hAnsi="Times New Roman" w:cs="Times New Roman"/>
          <w:sz w:val="24"/>
          <w:szCs w:val="24"/>
        </w:rPr>
      </w:pPr>
    </w:p>
    <w:p w14:paraId="0739C02B"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lastRenderedPageBreak/>
        <w:t>Manfaat Laporan.</w:t>
      </w:r>
    </w:p>
    <w:p w14:paraId="4D8DF5BB" w14:textId="77777777" w:rsidR="00D053F0" w:rsidRDefault="00D053F0" w:rsidP="00D053F0">
      <w:pPr>
        <w:pStyle w:val="ListParagraph"/>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Adapun manfaat penulisan laporan ini adalah :</w:t>
      </w:r>
    </w:p>
    <w:p w14:paraId="5A18E50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Toko Media Computer”.</w:t>
      </w:r>
    </w:p>
    <w:p w14:paraId="0817B63C"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Hasil Penulisan ini diharapkan akan memberikan masukan pada pemilik untuk mencapai peningkatan penjualan sehingga strategi pemasaran ini dapat berjalan dengan baik.</w:t>
      </w:r>
    </w:p>
    <w:p w14:paraId="10B6CA1B" w14:textId="77777777" w:rsidR="00D053F0" w:rsidRDefault="00D053F0" w:rsidP="00D053F0">
      <w:pPr>
        <w:pStyle w:val="ListParagraph"/>
        <w:numPr>
          <w:ilvl w:val="0"/>
          <w:numId w:val="4"/>
        </w:numPr>
        <w:spacing w:line="240" w:lineRule="auto"/>
        <w:ind w:left="1134"/>
        <w:jc w:val="both"/>
        <w:rPr>
          <w:rFonts w:ascii="Times New Roman" w:hAnsi="Times New Roman" w:cs="Times New Roman"/>
          <w:sz w:val="24"/>
          <w:szCs w:val="24"/>
        </w:rPr>
      </w:pPr>
      <w:r>
        <w:rPr>
          <w:rFonts w:ascii="Times New Roman" w:hAnsi="Times New Roman" w:cs="Times New Roman"/>
          <w:sz w:val="24"/>
          <w:szCs w:val="24"/>
        </w:rPr>
        <w:t>Bagi Penulis.</w:t>
      </w:r>
    </w:p>
    <w:p w14:paraId="4F742B06" w14:textId="77777777" w:rsidR="00D053F0"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terapkan sebagai ilmu yang didapat dari bangku kuliah sebagai bekal tambahan pengetahuan dari dunia praktis dan sebagai pembelajaran mengenai pelaksanaan strategi pemasaran terhadap peningkatan penjualan pada “Toko Media Computer” Pajarakan Probolinggo sebelum terjun kedunia bisnis</w:t>
      </w:r>
    </w:p>
    <w:p w14:paraId="36A36E61" w14:textId="77777777" w:rsidR="00D053F0" w:rsidRDefault="00D053F0" w:rsidP="00D053F0">
      <w:pPr>
        <w:pStyle w:val="ListParagraph"/>
        <w:numPr>
          <w:ilvl w:val="0"/>
          <w:numId w:val="3"/>
        </w:numPr>
        <w:spacing w:line="240" w:lineRule="auto"/>
        <w:ind w:left="709"/>
        <w:jc w:val="both"/>
        <w:rPr>
          <w:rFonts w:ascii="Times New Roman" w:hAnsi="Times New Roman" w:cs="Times New Roman"/>
          <w:sz w:val="24"/>
          <w:szCs w:val="24"/>
        </w:rPr>
      </w:pPr>
      <w:r>
        <w:rPr>
          <w:rFonts w:ascii="Times New Roman" w:hAnsi="Times New Roman" w:cs="Times New Roman"/>
          <w:sz w:val="24"/>
          <w:szCs w:val="24"/>
        </w:rPr>
        <w:t>Bagi Fakultas</w:t>
      </w:r>
    </w:p>
    <w:p w14:paraId="36CE59FA" w14:textId="77777777" w:rsidR="00D053F0" w:rsidRPr="009421F9" w:rsidRDefault="00D053F0" w:rsidP="00D053F0">
      <w:pPr>
        <w:pStyle w:val="ListParagraph"/>
        <w:spacing w:line="240" w:lineRule="auto"/>
        <w:ind w:left="1440"/>
        <w:jc w:val="both"/>
        <w:rPr>
          <w:rFonts w:ascii="Times New Roman" w:hAnsi="Times New Roman" w:cs="Times New Roman"/>
          <w:sz w:val="24"/>
          <w:szCs w:val="24"/>
        </w:rPr>
      </w:pPr>
      <w:r>
        <w:rPr>
          <w:rFonts w:ascii="Times New Roman" w:hAnsi="Times New Roman" w:cs="Times New Roman"/>
          <w:sz w:val="24"/>
          <w:szCs w:val="24"/>
        </w:rPr>
        <w:t>Dapat dijadikan Perbandingan untuk Penelitian Dalam tema yang sama dan sebagai bahan informasi untuk penelitian selanjutnya serta memperkaya ilmu pengetahuan dalam bidang manajemen.</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430ECD29" w14:textId="29E176C3" w:rsidR="00D053F0" w:rsidRDefault="00D053F0"/>
    <w:p w14:paraId="4995DAA6" w14:textId="14F1FAE8" w:rsidR="00D053F0" w:rsidRDefault="00D053F0"/>
    <w:p w14:paraId="22335FA3" w14:textId="27E8C363" w:rsidR="00D053F0" w:rsidRDefault="00D053F0"/>
    <w:p w14:paraId="279C7845" w14:textId="38BEB799" w:rsidR="00D053F0" w:rsidRDefault="00D053F0"/>
    <w:p w14:paraId="07963BD5" w14:textId="2982064A" w:rsidR="00D053F0" w:rsidRDefault="00D053F0"/>
    <w:p w14:paraId="7C38094A" w14:textId="0CC955DF" w:rsidR="00D053F0" w:rsidRDefault="00D053F0"/>
    <w:p w14:paraId="22EFF466" w14:textId="6A7FC338" w:rsidR="00D053F0" w:rsidRDefault="00D053F0"/>
    <w:p w14:paraId="42713733" w14:textId="0C5F8309" w:rsidR="00D053F0" w:rsidRDefault="00D053F0"/>
    <w:p w14:paraId="4732AC23" w14:textId="7E029992" w:rsidR="00D053F0" w:rsidRDefault="00D053F0"/>
    <w:p w14:paraId="44CA7498" w14:textId="25E7BD1E" w:rsidR="00D053F0" w:rsidRDefault="00D053F0"/>
    <w:p w14:paraId="464EEFD4" w14:textId="5D53803D" w:rsidR="00D053F0" w:rsidRDefault="00D053F0"/>
    <w:p w14:paraId="676B9766" w14:textId="259C0BD5" w:rsidR="00D053F0" w:rsidRDefault="00D053F0"/>
    <w:p w14:paraId="6E7EB3CE" w14:textId="0DC4E657" w:rsidR="00D053F0" w:rsidRDefault="00D053F0"/>
    <w:p w14:paraId="55C55EDC" w14:textId="0FD51429" w:rsidR="00D053F0" w:rsidRDefault="00D053F0"/>
    <w:p w14:paraId="553FCF12" w14:textId="0BF7C826" w:rsidR="00D053F0" w:rsidRDefault="00D053F0"/>
    <w:p w14:paraId="4DD2FEA6" w14:textId="7CD229D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210DE951" w:rsidR="00141369" w:rsidRDefault="00141369" w:rsidP="00141369">
      <w:pPr>
        <w:pStyle w:val="ListParagraph"/>
        <w:numPr>
          <w:ilvl w:val="0"/>
          <w:numId w:val="11"/>
        </w:numPr>
        <w:spacing w:line="240" w:lineRule="auto"/>
        <w:ind w:left="0"/>
        <w:rPr>
          <w:rFonts w:ascii="Times New Roman" w:hAnsi="Times New Roman" w:cs="Times New Roman"/>
          <w:b/>
          <w:sz w:val="28"/>
          <w:szCs w:val="28"/>
        </w:rPr>
      </w:pPr>
      <w:r w:rsidRPr="00141369">
        <w:rPr>
          <w:rFonts w:ascii="Times New Roman" w:hAnsi="Times New Roman" w:cs="Times New Roman"/>
          <w:b/>
          <w:sz w:val="28"/>
          <w:szCs w:val="28"/>
        </w:rPr>
        <w:t>Gambaran umum perusahaan atau instansi</w:t>
      </w:r>
    </w:p>
    <w:p w14:paraId="2DBC9767" w14:textId="77777777" w:rsidR="00141369" w:rsidRDefault="00141369" w:rsidP="00141369">
      <w:pPr>
        <w:pStyle w:val="ListParagraph"/>
        <w:spacing w:line="240" w:lineRule="auto"/>
        <w:ind w:left="0"/>
        <w:rPr>
          <w:rFonts w:ascii="Times New Roman" w:hAnsi="Times New Roman" w:cs="Times New Roman"/>
          <w:b/>
          <w:sz w:val="28"/>
          <w:szCs w:val="28"/>
        </w:rPr>
      </w:pPr>
    </w:p>
    <w:p w14:paraId="57A472DD"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D6288F">
      <w:pPr>
        <w:pStyle w:val="ListParagraph"/>
        <w:numPr>
          <w:ilvl w:val="0"/>
          <w:numId w:val="8"/>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D6288F">
      <w:pPr>
        <w:pStyle w:val="ListParagraph"/>
        <w:numPr>
          <w:ilvl w:val="0"/>
          <w:numId w:val="7"/>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23D6253E" w:rsidR="00D6288F" w:rsidRDefault="00D6288F" w:rsidP="00D6288F">
      <w:pPr>
        <w:pStyle w:val="ListParagraph"/>
        <w:numPr>
          <w:ilvl w:val="0"/>
          <w:numId w:val="9"/>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vice Printer</w:t>
      </w:r>
    </w:p>
    <w:p w14:paraId="15AB027A" w14:textId="77777777" w:rsidR="00D053F0" w:rsidRPr="00A207E7" w:rsidRDefault="00D053F0" w:rsidP="00D053F0">
      <w:pPr>
        <w:pStyle w:val="ListParagraph"/>
        <w:spacing w:line="360" w:lineRule="auto"/>
        <w:ind w:left="360"/>
        <w:jc w:val="both"/>
        <w:rPr>
          <w:rFonts w:ascii="Times New Roman" w:hAnsi="Times New Roman" w:cs="Times New Roman"/>
          <w:sz w:val="24"/>
          <w:szCs w:val="24"/>
        </w:rPr>
      </w:pPr>
    </w:p>
    <w:p w14:paraId="5C8AD06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 xml:space="preserve">Dengan pembelian barang langsung ke sales produk toko Media Computer mulai berkembang. Mulai dari segi pelayanan, display produk sampai </w:t>
      </w:r>
      <w:r>
        <w:rPr>
          <w:rFonts w:ascii="Times New Roman" w:hAnsi="Times New Roman" w:cs="Times New Roman"/>
          <w:sz w:val="24"/>
          <w:szCs w:val="24"/>
        </w:rPr>
        <w:lastRenderedPageBreak/>
        <w:t>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082049D7" w14:textId="77777777" w:rsidR="00D053F0" w:rsidRPr="007C29CD" w:rsidRDefault="00D053F0" w:rsidP="00D053F0">
      <w:pPr>
        <w:pStyle w:val="ListParagraph"/>
        <w:spacing w:line="360" w:lineRule="auto"/>
        <w:ind w:left="360" w:firstLine="774"/>
        <w:jc w:val="both"/>
        <w:rPr>
          <w:rFonts w:ascii="Times New Roman" w:hAnsi="Times New Roman" w:cs="Times New Roman"/>
          <w:sz w:val="24"/>
          <w:szCs w:val="24"/>
        </w:rPr>
      </w:pPr>
    </w:p>
    <w:p w14:paraId="59BD70CE"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Visi dan Misi Perusahaan</w:t>
      </w:r>
    </w:p>
    <w:p w14:paraId="539D7569"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Visi adalah kemampuan untuk melihat pada inti persoalan, pandangan dan wawasan. Sebagai pendangan ke depan dalam mencapai tujuan yang 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D053F0">
      <w:pPr>
        <w:pStyle w:val="ListParagraph"/>
        <w:numPr>
          <w:ilvl w:val="0"/>
          <w:numId w:val="5"/>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D053F0">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Struktur Organisasi Perusahaan</w:t>
      </w:r>
    </w:p>
    <w:p w14:paraId="6C608BD6" w14:textId="07F2D24B" w:rsidR="00D053F0" w:rsidRDefault="00CD5E56" w:rsidP="00D053F0">
      <w:pPr>
        <w:pStyle w:val="ListParagraph"/>
        <w:spacing w:line="360" w:lineRule="auto"/>
        <w:ind w:left="360"/>
        <w:jc w:val="both"/>
        <w:rPr>
          <w:rFonts w:ascii="Times New Roman" w:hAnsi="Times New Roman" w:cs="Times New Roman"/>
          <w:b/>
          <w:sz w:val="24"/>
          <w:szCs w:val="24"/>
        </w:rPr>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93pt;height:206.25pt" o:ole="">
            <v:imagedata r:id="rId8" o:title=""/>
          </v:shape>
          <o:OLEObject Type="Embed" ProgID="Visio.Drawing.15" ShapeID="_x0000_i1032" DrawAspect="Content" ObjectID="_1681322554" r:id="rId9"/>
        </w:object>
      </w:r>
    </w:p>
    <w:p w14:paraId="4EE17B4A"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9B8690D"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62A308CA"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77777777" w:rsidR="00D053F0" w:rsidRDefault="00D053F0" w:rsidP="00B67584">
      <w:pPr>
        <w:pStyle w:val="ListParagraph"/>
        <w:numPr>
          <w:ilvl w:val="1"/>
          <w:numId w:val="10"/>
        </w:numPr>
        <w:spacing w:line="360" w:lineRule="auto"/>
        <w:jc w:val="both"/>
        <w:rPr>
          <w:rFonts w:ascii="Times New Roman" w:hAnsi="Times New Roman" w:cs="Times New Roman"/>
          <w:b/>
          <w:sz w:val="24"/>
          <w:szCs w:val="24"/>
        </w:rPr>
      </w:pPr>
      <w:r>
        <w:rPr>
          <w:rFonts w:ascii="Times New Roman" w:hAnsi="Times New Roman" w:cs="Times New Roman"/>
          <w:b/>
          <w:sz w:val="24"/>
          <w:szCs w:val="24"/>
        </w:rPr>
        <w:t>Denah Lokasi Perusahaan</w:t>
      </w:r>
    </w:p>
    <w:p w14:paraId="27CFC10B" w14:textId="77777777" w:rsidR="00D053F0" w:rsidRDefault="00D053F0" w:rsidP="00D053F0">
      <w:pPr>
        <w:pStyle w:val="ListParagraph"/>
        <w:spacing w:line="360" w:lineRule="auto"/>
        <w:ind w:left="360"/>
        <w:jc w:val="both"/>
        <w:rPr>
          <w:rFonts w:ascii="Times New Roman" w:hAnsi="Times New Roman" w:cs="Times New Roman"/>
          <w:b/>
          <w:sz w:val="24"/>
          <w:szCs w:val="24"/>
        </w:rPr>
      </w:pPr>
    </w:p>
    <w:p w14:paraId="682D9245" w14:textId="77777777" w:rsidR="00D053F0" w:rsidRDefault="00D053F0" w:rsidP="00D053F0">
      <w:pPr>
        <w:pStyle w:val="ListParagraph"/>
        <w:spacing w:line="360" w:lineRule="auto"/>
        <w:ind w:left="709" w:hanging="283"/>
        <w:jc w:val="both"/>
        <w:rPr>
          <w:rFonts w:ascii="Times New Roman" w:hAnsi="Times New Roman" w:cs="Times New Roman"/>
          <w:sz w:val="24"/>
          <w:szCs w:val="24"/>
        </w:rPr>
      </w:pPr>
      <w:r>
        <w:rPr>
          <w:b/>
          <w:noProof/>
        </w:rPr>
        <w:drawing>
          <wp:anchor distT="0" distB="0" distL="114300" distR="114300" simplePos="0" relativeHeight="251660288" behindDoc="0" locked="0" layoutInCell="1" allowOverlap="1" wp14:anchorId="69296FCF" wp14:editId="75B35913">
            <wp:simplePos x="0" y="0"/>
            <wp:positionH relativeFrom="margin">
              <wp:posOffset>-1132</wp:posOffset>
            </wp:positionH>
            <wp:positionV relativeFrom="paragraph">
              <wp:posOffset>102870</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0" cstate="print">
                      <a:extLst>
                        <a:ext uri="{BEBA8EAE-BF5A-486C-A8C5-ECC9F3942E4B}">
                          <a14:imgProps xmlns:a14="http://schemas.microsoft.com/office/drawing/2010/main">
                            <a14:imgLayer r:embed="rId11">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5141A6"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p>
    <w:p w14:paraId="43505C50" w14:textId="5DF9DD1F" w:rsidR="00D053F0" w:rsidRPr="001816CE" w:rsidRDefault="00D053F0" w:rsidP="00D053F0">
      <w:pPr>
        <w:pStyle w:val="ListParagraph"/>
        <w:spacing w:line="360" w:lineRule="auto"/>
        <w:ind w:left="360"/>
        <w:rPr>
          <w:rFonts w:ascii="Times New Roman" w:hAnsi="Times New Roman" w:cs="Times New Roman"/>
          <w:b/>
          <w:sz w:val="24"/>
          <w:szCs w:val="24"/>
        </w:rPr>
      </w:pPr>
      <w:r>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7C6D17EC" wp14:editId="2C3EB0A1">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14" cstate="print">
                      <a:extLst>
                        <a:ext uri="{BEBA8EAE-BF5A-486C-A8C5-ECC9F3942E4B}">
                          <a14:imgProps xmlns:a14="http://schemas.microsoft.com/office/drawing/2010/main">
                            <a14:imgLayer r:embed="rId15">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437C727D">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CD5E56" w:rsidRDefault="00CD5E56"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CD5E56" w:rsidRDefault="00CD5E56" w:rsidP="00D053F0">
                      <w:pPr>
                        <w:jc w:val="center"/>
                      </w:pPr>
                      <w:r>
                        <w:t>Jl. Raya Panglima Sudirman</w:t>
                      </w:r>
                    </w:p>
                  </w:txbxContent>
                </v:textbox>
                <w10:wrap anchorx="margin"/>
              </v:rect>
            </w:pict>
          </mc:Fallback>
        </mc:AlternateContent>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16" cstate="print">
                      <a:extLst>
                        <a:ext uri="{BEBA8EAE-BF5A-486C-A8C5-ECC9F3942E4B}">
                          <a14:imgProps xmlns:a14="http://schemas.microsoft.com/office/drawing/2010/main">
                            <a14:imgLayer r:embed="rId17">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CD5E56" w:rsidRDefault="00CD5E56"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CD5E56" w:rsidRDefault="00CD5E56"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77777777" w:rsidR="00D053F0" w:rsidRPr="004D275B"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2F018A75" w14:textId="77777777" w:rsidR="00D053F0" w:rsidRPr="002A133E" w:rsidRDefault="00D053F0" w:rsidP="00D053F0">
      <w:pPr>
        <w:tabs>
          <w:tab w:val="center" w:pos="3402"/>
          <w:tab w:val="center" w:pos="5387"/>
          <w:tab w:val="center" w:pos="7371"/>
        </w:tabs>
        <w:spacing w:line="240" w:lineRule="auto"/>
        <w:rPr>
          <w:rFonts w:ascii="Times New Roman" w:hAnsi="Times New Roman" w:cs="Times New Roman"/>
          <w:b/>
          <w:sz w:val="16"/>
          <w:szCs w:val="16"/>
        </w:rPr>
      </w:pPr>
    </w:p>
    <w:p w14:paraId="32AEF46E" w14:textId="318D2D6A" w:rsidR="004B599C" w:rsidRDefault="00141369" w:rsidP="004B599C">
      <w:pPr>
        <w:pStyle w:val="ListParagraph"/>
        <w:numPr>
          <w:ilvl w:val="0"/>
          <w:numId w:val="11"/>
        </w:numPr>
        <w:spacing w:line="240" w:lineRule="auto"/>
        <w:ind w:left="0"/>
        <w:rPr>
          <w:rFonts w:ascii="Times New Roman" w:hAnsi="Times New Roman" w:cs="Times New Roman"/>
          <w:b/>
          <w:sz w:val="28"/>
          <w:szCs w:val="28"/>
        </w:rPr>
      </w:pPr>
      <w:r>
        <w:rPr>
          <w:rFonts w:ascii="Times New Roman" w:hAnsi="Times New Roman" w:cs="Times New Roman"/>
          <w:b/>
          <w:sz w:val="28"/>
          <w:szCs w:val="28"/>
        </w:rPr>
        <w:lastRenderedPageBreak/>
        <w:t>Kajian Teori</w:t>
      </w:r>
    </w:p>
    <w:p w14:paraId="10141546" w14:textId="77777777" w:rsidR="004B599C" w:rsidRDefault="004B599C" w:rsidP="004B599C">
      <w:pPr>
        <w:pStyle w:val="ListParagraph"/>
        <w:spacing w:line="240" w:lineRule="auto"/>
        <w:ind w:left="0"/>
        <w:rPr>
          <w:rFonts w:ascii="Times New Roman" w:hAnsi="Times New Roman" w:cs="Times New Roman"/>
          <w:b/>
          <w:sz w:val="28"/>
          <w:szCs w:val="28"/>
        </w:rPr>
      </w:pPr>
    </w:p>
    <w:p w14:paraId="6EE48C9A"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B599C">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4B599C">
      <w:pPr>
        <w:pStyle w:val="ListParagraph"/>
        <w:numPr>
          <w:ilvl w:val="0"/>
          <w:numId w:val="13"/>
        </w:numPr>
        <w:spacing w:line="360" w:lineRule="auto"/>
        <w:ind w:left="851"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t>Sebuah computer atau sistem computer terdapat perangkat yang membuat computer bekerja secara maksimal. Sistem computer dibagi menjadi tiga, antara lain :</w:t>
      </w:r>
    </w:p>
    <w:p w14:paraId="708FD31B"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4B599C">
      <w:pPr>
        <w:pStyle w:val="ListParagraph"/>
        <w:numPr>
          <w:ilvl w:val="0"/>
          <w:numId w:val="16"/>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 xml:space="preserve">Papan induk (motherboard) adalah papan sirkuit tempat berbagai komponen elektronik saling terhubung seperti pada PC dan bisa disingkat dengan kata mobo. </w:t>
      </w:r>
      <w:r>
        <w:rPr>
          <w:rFonts w:ascii="Times New Roman" w:hAnsi="Times New Roman" w:cs="Times New Roman"/>
          <w:sz w:val="24"/>
          <w:szCs w:val="24"/>
        </w:rPr>
        <w:lastRenderedPageBreak/>
        <w:t>Pengertian lain dari motherboard atau dengan kata lain mainboard (penggerak), jalur–jalur dan konektor sebagai penghubung akses masing–masing.</w:t>
      </w:r>
    </w:p>
    <w:p w14:paraId="184DDE23" w14:textId="20975663"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6E27A3E9" w14:textId="77777777" w:rsidR="004B599C" w:rsidRDefault="004B599C" w:rsidP="004B599C">
      <w:pPr>
        <w:pStyle w:val="ListParagraph"/>
        <w:numPr>
          <w:ilvl w:val="0"/>
          <w:numId w:val="16"/>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Konektor power adalah pin yang menyambungkan motherboard dengan power supply di casing sebuah computer. Motherboard tipe AT casing yang dibutuhkan adalah tiper AT juga. Konektor power tipe AT terdiri dari dua bagian dimana dua kabel dari power supply akan menancap disana. Tipe ATX kabel power supply menyatu dalam satu header yang utuh sehingga tinggal menancapkannya di motherboard</w:t>
      </w:r>
    </w:p>
    <w:p w14:paraId="3544F723" w14:textId="09CAF7CA"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3474511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 xml:space="preserve">Terdapat beberapa tipe colokan untuk menancapkan processor. Model paling lama adalah ZIF ( Zero Insertion Force) atau popular dengan istilah socket 7. Socket ini kompatibel untuk processor buatan Intel, AMD, atau Cyrix. Biasanya digunakan untuk processor model lama (sampai </w:t>
      </w:r>
      <w:r>
        <w:rPr>
          <w:rFonts w:ascii="Times New Roman" w:hAnsi="Times New Roman" w:cs="Times New Roman"/>
          <w:sz w:val="24"/>
          <w:szCs w:val="24"/>
        </w:rPr>
        <w:lastRenderedPageBreak/>
        <w:t>dengan generasi 233 MHz). Ada lagi socket yang dinamakan socket 370. Socket ini mirip dengan socket 7 tetapi jumlah pinnya sesuai dengan namanya.</w:t>
      </w:r>
    </w:p>
    <w:p w14:paraId="3996B137" w14:textId="04A8D22B" w:rsidR="004B599C" w:rsidRPr="00F433E9"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7FE089C3"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VIA V8751A yang memberikan interface processor dengan frekuensi 533/400MHz yang mensupport intel Hypertheanding Tecnologi, interfacesystemmemory yang beroperasi pada 266MHz dan interface AGP 1,5V yang mendukung spesifikasi AGP 2.0 termasuk write protocol dengan kecepatan 4X</w:t>
      </w:r>
    </w:p>
    <w:p w14:paraId="6F0C3EF6" w14:textId="3E05E3EC"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2112405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A465AD9"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6C60EFA6"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onektor ini menghubungkan motherboard dengan piranti simpan komputer seperti floppy disk atau harddisk. Konektor IDE dalam sebuah motherboard biasanya terdiri dari dua yaitu primary IDE dan secondary IDE. Konektor Primary IDE menghubungkan motherboard dengan primary master drive dan piranti secondary master. Sementara konektor secondary IDE biasanya disambungkan dengan piranti-piranti untuk slave seperti CDROM dan harddisk slave.</w:t>
      </w:r>
    </w:p>
    <w:p w14:paraId="4CFD626B" w14:textId="38CC6CA1"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0DB1D66F"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890041A"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032AA701"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495EA22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1">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6AAAB435"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13225287" w:rsidR="008B2AFE" w:rsidRPr="00B43BC8"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1E57731A"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CL Slots</w:t>
      </w:r>
    </w:p>
    <w:p w14:paraId="1BE780F8" w14:textId="2FDF479A"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L 2.2 32-bit ini mensupportbus master PCL card seperti SCSI atau LAN card dengan keluaran maksimum 133MB/s</w:t>
      </w:r>
    </w:p>
    <w:p w14:paraId="23CAB9D6" w14:textId="68BD54A3"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lastRenderedPageBreak/>
        <w:drawing>
          <wp:inline distT="0" distB="0" distL="0" distR="0" wp14:anchorId="73ACB29C" wp14:editId="38ADA66B">
            <wp:extent cx="2372995" cy="1509246"/>
            <wp:effectExtent l="0" t="0" r="8255"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401980" cy="1527681"/>
                    </a:xfrm>
                    <a:prstGeom prst="rect">
                      <a:avLst/>
                    </a:prstGeom>
                    <a:noFill/>
                    <a:ln>
                      <a:noFill/>
                    </a:ln>
                  </pic:spPr>
                </pic:pic>
              </a:graphicData>
            </a:graphic>
          </wp:inline>
        </w:drawing>
      </w:r>
    </w:p>
    <w:p w14:paraId="2CAE2572" w14:textId="77777777" w:rsidR="008B2AFE" w:rsidRDefault="008B2AFE" w:rsidP="004B599C">
      <w:pPr>
        <w:pStyle w:val="ListParagraph"/>
        <w:spacing w:line="360" w:lineRule="auto"/>
        <w:ind w:left="2160" w:firstLine="817"/>
        <w:jc w:val="both"/>
        <w:rPr>
          <w:rFonts w:ascii="Times New Roman" w:hAnsi="Times New Roman" w:cs="Times New Roman"/>
          <w:sz w:val="24"/>
          <w:szCs w:val="24"/>
        </w:rPr>
      </w:pPr>
    </w:p>
    <w:p w14:paraId="1B4B596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403BCA09"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729CA4A0"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D6DE5A5"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7392543A" w14:textId="26F24C4D"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52012F3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1A88A2CD"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3FE79298"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31EFAD02" w14:textId="52F2F58A"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962E2DF"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26642AA" w14:textId="2AD4FB39"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C2D1FCD"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07970EAA" w:rsidR="000A4091" w:rsidRDefault="000A4091" w:rsidP="004B599C">
      <w:pPr>
        <w:pStyle w:val="ListParagraph"/>
        <w:spacing w:line="360" w:lineRule="auto"/>
        <w:ind w:left="2160" w:firstLine="817"/>
        <w:jc w:val="both"/>
        <w:rPr>
          <w:rFonts w:ascii="Times New Roman" w:hAnsi="Times New Roman" w:cs="Times New Roman"/>
          <w:sz w:val="24"/>
          <w:szCs w:val="24"/>
        </w:rPr>
      </w:pPr>
    </w:p>
    <w:p w14:paraId="7CD6D913" w14:textId="7AD7E9BF" w:rsidR="000A4091" w:rsidRDefault="000A4091" w:rsidP="004B599C">
      <w:pPr>
        <w:pStyle w:val="ListParagraph"/>
        <w:spacing w:line="360" w:lineRule="auto"/>
        <w:ind w:left="2160" w:firstLine="817"/>
        <w:jc w:val="both"/>
        <w:rPr>
          <w:rFonts w:ascii="Times New Roman" w:hAnsi="Times New Roman" w:cs="Times New Roman"/>
          <w:sz w:val="24"/>
          <w:szCs w:val="24"/>
        </w:rPr>
      </w:pPr>
    </w:p>
    <w:p w14:paraId="01FF5FC1" w14:textId="72EFCF01"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4DC29988"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BDA8E41"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212ABBEC" w14:textId="432DA556"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1B7F8320"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31">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3BCF10B8"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3C556FD0"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3AD4F32E" w14:textId="77777777" w:rsidR="004B599C" w:rsidRDefault="004B599C" w:rsidP="004B599C">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76ACA368"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1635773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1944D79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4D7B333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41BD20F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2A5AD324"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79CA415E" w14:textId="77777777" w:rsidR="004B599C" w:rsidRDefault="004B599C" w:rsidP="004B599C">
      <w:pPr>
        <w:pStyle w:val="ListParagraph"/>
        <w:spacing w:line="360" w:lineRule="auto"/>
        <w:ind w:left="1701" w:firstLine="709"/>
        <w:jc w:val="both"/>
        <w:rPr>
          <w:rFonts w:ascii="Times New Roman" w:hAnsi="Times New Roman" w:cs="Times New Roman"/>
          <w:sz w:val="24"/>
          <w:szCs w:val="24"/>
        </w:rPr>
      </w:pPr>
    </w:p>
    <w:p w14:paraId="5F3AB226"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7A1E2EC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1F17122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0456DF5"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1EE8CB7A"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hip BIOS</w:t>
      </w:r>
    </w:p>
    <w:p w14:paraId="63D2C030" w14:textId="7F939ABF"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computer, BIOS juga bertanggung jawab terhadap proses input dan output dan kerja-kerja lain. BIOS disimpan di dalam microchip secara elektronik.</w:t>
      </w:r>
    </w:p>
    <w:p w14:paraId="5CA495EF" w14:textId="4195274A"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2723EC79"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VGACard</w:t>
      </w:r>
    </w:p>
    <w:p w14:paraId="28339B2D" w14:textId="2FF8A0CC"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703D7624" w14:textId="7483A45D"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D4D02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asing dapat diibaratkan dengan bangunan atau rumah dari sebuah komputer sehingga kekuatan dan keindahan sebuah komputer secara fisik terletak pada casing PC. Pada casing PC biasanya terdapat power supply, fan, led indikator beserta saklar atau tombol-tombol power dan reset.</w:t>
      </w:r>
    </w:p>
    <w:p w14:paraId="0C8025F5" w14:textId="4F9ED914"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280B8521"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0AB7267"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4047169B"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08D822CC"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2F376B09">
            <wp:extent cx="2005426" cy="1228725"/>
            <wp:effectExtent l="0" t="0" r="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010204" cy="1231653"/>
                    </a:xfrm>
                    <a:prstGeom prst="rect">
                      <a:avLst/>
                    </a:prstGeom>
                    <a:noFill/>
                    <a:ln>
                      <a:noFill/>
                    </a:ln>
                  </pic:spPr>
                </pic:pic>
              </a:graphicData>
            </a:graphic>
          </wp:inline>
        </w:drawing>
      </w:r>
    </w:p>
    <w:p w14:paraId="2C822C84"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1BDBDE14"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2D492CAF"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CD/DVD-ROM merupakan alat yang umum digunakan saat ini untuk membaca dan menulis data ke CD atau DVD. </w:t>
      </w:r>
      <w:r>
        <w:rPr>
          <w:rFonts w:ascii="Times New Roman" w:hAnsi="Times New Roman" w:cs="Times New Roman"/>
          <w:sz w:val="24"/>
          <w:szCs w:val="24"/>
        </w:rPr>
        <w:lastRenderedPageBreak/>
        <w:t>Masalah yang sering mengganggu pada CD/DVD-ROM terletak pada optik atau lensanya.</w:t>
      </w:r>
    </w:p>
    <w:p w14:paraId="7E6BC20A" w14:textId="75870625"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29C5ED13" w14:textId="77777777" w:rsidR="004B599C" w:rsidRDefault="004B599C" w:rsidP="004B599C">
      <w:pPr>
        <w:pStyle w:val="ListParagraph"/>
        <w:numPr>
          <w:ilvl w:val="0"/>
          <w:numId w:val="15"/>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77777777"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00956D22"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Keyboard</w:t>
      </w:r>
    </w:p>
    <w:p w14:paraId="7F887502" w14:textId="7FB4F93F"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5CCAEB55" w14:textId="499BFD05"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73E63A9" wp14:editId="506318F6">
            <wp:extent cx="2346132" cy="1066800"/>
            <wp:effectExtent l="0" t="0" r="0" b="0"/>
            <wp:docPr id="43" name="Picture 43" descr="Keyboard Gaming termurah yang dilengkapi RGB backlight ke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eyboard Gaming termurah yang dilengkapi RGB backlight keren"/>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53247" cy="1070035"/>
                    </a:xfrm>
                    <a:prstGeom prst="rect">
                      <a:avLst/>
                    </a:prstGeom>
                    <a:noFill/>
                    <a:ln>
                      <a:noFill/>
                    </a:ln>
                  </pic:spPr>
                </pic:pic>
              </a:graphicData>
            </a:graphic>
          </wp:inline>
        </w:drawing>
      </w:r>
    </w:p>
    <w:p w14:paraId="30FDCEC1" w14:textId="77777777" w:rsidR="004B599C" w:rsidRDefault="004B599C" w:rsidP="004B599C">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04C164B8"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0A41A809" w14:textId="68BEAC07"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A6C5576" wp14:editId="4DF9481F">
            <wp:extent cx="2020570" cy="1265243"/>
            <wp:effectExtent l="0" t="0" r="0" b="0"/>
            <wp:docPr id="44" name="Picture 44" descr="5 Mouse Gaming Keren Yang Bisa Dibeli di KLIKnKLIK - Kliknklik Official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 Mouse Gaming Keren Yang Bisa Dibeli di KLIKnKLIK - Kliknklik Official Blo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035972" cy="1274887"/>
                    </a:xfrm>
                    <a:prstGeom prst="rect">
                      <a:avLst/>
                    </a:prstGeom>
                    <a:noFill/>
                    <a:ln>
                      <a:noFill/>
                    </a:ln>
                  </pic:spPr>
                </pic:pic>
              </a:graphicData>
            </a:graphic>
          </wp:inline>
        </w:drawing>
      </w:r>
    </w:p>
    <w:p w14:paraId="37772B9F" w14:textId="77777777" w:rsidR="004B599C" w:rsidRDefault="004B599C" w:rsidP="004B599C">
      <w:pPr>
        <w:pStyle w:val="ListParagraph"/>
        <w:spacing w:line="360" w:lineRule="auto"/>
        <w:ind w:left="2061" w:firstLine="774"/>
        <w:jc w:val="both"/>
        <w:rPr>
          <w:rFonts w:ascii="Times New Roman" w:hAnsi="Times New Roman" w:cs="Times New Roman"/>
          <w:sz w:val="24"/>
          <w:szCs w:val="24"/>
        </w:rPr>
      </w:pPr>
    </w:p>
    <w:p w14:paraId="71D156A3" w14:textId="77777777" w:rsidR="004B599C" w:rsidRDefault="004B599C" w:rsidP="004B599C">
      <w:pPr>
        <w:pStyle w:val="ListParagraph"/>
        <w:numPr>
          <w:ilvl w:val="0"/>
          <w:numId w:val="14"/>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t>Perangkat Lunak (</w:t>
      </w:r>
      <w:r>
        <w:rPr>
          <w:rFonts w:ascii="Times New Roman" w:hAnsi="Times New Roman" w:cs="Times New Roman"/>
          <w:i/>
          <w:iCs/>
          <w:sz w:val="24"/>
          <w:szCs w:val="24"/>
        </w:rPr>
        <w:t>Software</w:t>
      </w:r>
      <w:r>
        <w:rPr>
          <w:rFonts w:ascii="Times New Roman" w:hAnsi="Times New Roman" w:cs="Times New Roman"/>
          <w:sz w:val="24"/>
          <w:szCs w:val="24"/>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Operating system (OS) atau sering disebut sistem operasi adalah seperangkat program yang mengelola sumber daya perangkat keras komputer dan menyediakan layanan umum untuk aplikasi perangkat lunak.</w:t>
      </w:r>
    </w:p>
    <w:p w14:paraId="0093FD0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6F50B389"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06048CA7" w14:textId="634A8500" w:rsidR="003A349F" w:rsidRDefault="003A349F" w:rsidP="003A349F">
      <w:pPr>
        <w:pStyle w:val="ListParagraph"/>
        <w:spacing w:line="360" w:lineRule="auto"/>
        <w:ind w:left="2127" w:firstLine="567"/>
        <w:jc w:val="center"/>
        <w:rPr>
          <w:rFonts w:ascii="Times New Roman" w:hAnsi="Times New Roman" w:cs="Times New Roman"/>
          <w:sz w:val="24"/>
          <w:szCs w:val="24"/>
        </w:rPr>
      </w:pPr>
      <w:r>
        <w:rPr>
          <w:noProof/>
        </w:rPr>
        <w:drawing>
          <wp:inline distT="0" distB="0" distL="0" distR="0" wp14:anchorId="08A8791B" wp14:editId="005F1E56">
            <wp:extent cx="1031502" cy="733425"/>
            <wp:effectExtent l="0" t="0" r="0" b="0"/>
            <wp:docPr id="45" name="Picture 45" descr="8 MACAM ARTI LOGO DALAM SISTEM OPERASI – My Qo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MACAM ARTI LOGO DALAM SISTEM OPERASI – My Qolbu"/>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041531" cy="740556"/>
                    </a:xfrm>
                    <a:prstGeom prst="rect">
                      <a:avLst/>
                    </a:prstGeom>
                    <a:noFill/>
                    <a:ln>
                      <a:noFill/>
                    </a:ln>
                  </pic:spPr>
                </pic:pic>
              </a:graphicData>
            </a:graphic>
          </wp:inline>
        </w:drawing>
      </w:r>
    </w:p>
    <w:p w14:paraId="55AEFFCA"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5C1B724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23FCE27F" w14:textId="5408CC7C" w:rsidR="003A349F" w:rsidRDefault="003A349F" w:rsidP="003A349F">
      <w:pPr>
        <w:pStyle w:val="ListParagraph"/>
        <w:spacing w:line="360" w:lineRule="auto"/>
        <w:ind w:left="2127" w:firstLine="708"/>
        <w:jc w:val="center"/>
        <w:rPr>
          <w:rFonts w:ascii="Times New Roman" w:hAnsi="Times New Roman" w:cs="Times New Roman"/>
          <w:sz w:val="24"/>
          <w:szCs w:val="24"/>
        </w:rPr>
      </w:pPr>
      <w:r>
        <w:rPr>
          <w:noProof/>
        </w:rPr>
        <w:drawing>
          <wp:inline distT="0" distB="0" distL="0" distR="0" wp14:anchorId="0775F975" wp14:editId="1D762C65">
            <wp:extent cx="771525" cy="771525"/>
            <wp:effectExtent l="0" t="0" r="0" b="0"/>
            <wp:docPr id="46" name="Picture 46" descr="LuckyTrue Learning: Media Pembelajaran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uckyTrue Learning: Media Pembelajaran Gratis"/>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inline>
        </w:drawing>
      </w:r>
    </w:p>
    <w:p w14:paraId="1A4AB326" w14:textId="77777777" w:rsidR="004B599C" w:rsidRDefault="004B599C" w:rsidP="004B599C">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lastRenderedPageBreak/>
        <w:t>Microsoft Windows</w:t>
      </w:r>
    </w:p>
    <w:p w14:paraId="3EC777E5" w14:textId="5991E02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Microsoft Windows versi awalnya berjalan diatas MS-DOS. Meskipun demikian Windows versi awal telah menunjukkan beberapa fungsi-fungsi yang umum dijumpai dalam sistem operasi antara lain memiliki tipe file executable tersendiri, memiliki driver perangkat keras sendiri dan lain-lain.</w:t>
      </w:r>
    </w:p>
    <w:p w14:paraId="0208B799" w14:textId="3828201B" w:rsidR="003A349F" w:rsidRDefault="003A349F" w:rsidP="003A349F">
      <w:pPr>
        <w:pStyle w:val="ListParagraph"/>
        <w:spacing w:line="360" w:lineRule="auto"/>
        <w:ind w:left="2127" w:firstLine="708"/>
        <w:jc w:val="both"/>
        <w:rPr>
          <w:rFonts w:ascii="Times New Roman" w:hAnsi="Times New Roman" w:cs="Times New Roman"/>
          <w:sz w:val="24"/>
          <w:szCs w:val="24"/>
        </w:rPr>
      </w:pPr>
      <w:r>
        <w:rPr>
          <w:noProof/>
        </w:rPr>
        <w:drawing>
          <wp:inline distT="0" distB="0" distL="0" distR="0" wp14:anchorId="6BC2D8B9" wp14:editId="04D99749">
            <wp:extent cx="2639695" cy="1037320"/>
            <wp:effectExtent l="0" t="0" r="8255" b="0"/>
            <wp:docPr id="47" name="Picture 47" descr="Cara Mengaktifkan Game Mode di Window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ra Mengaktifkan Game Mode di Windows 1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67732" cy="1048338"/>
                    </a:xfrm>
                    <a:prstGeom prst="rect">
                      <a:avLst/>
                    </a:prstGeom>
                    <a:noFill/>
                    <a:ln>
                      <a:noFill/>
                    </a:ln>
                  </pic:spPr>
                </pic:pic>
              </a:graphicData>
            </a:graphic>
          </wp:inline>
        </w:drawing>
      </w:r>
    </w:p>
    <w:p w14:paraId="479F95BB" w14:textId="345A377F" w:rsidR="003A349F" w:rsidRDefault="003A349F" w:rsidP="003A349F">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ac OS</w:t>
      </w:r>
    </w:p>
    <w:p w14:paraId="040FC959" w14:textId="798159C3" w:rsidR="003A349F" w:rsidRDefault="003A349F"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Apple Mac OS</w:t>
      </w:r>
      <w:r>
        <w:rPr>
          <w:rFonts w:ascii="Times New Roman" w:hAnsi="Times New Roman" w:cs="Times New Roman"/>
          <w:sz w:val="24"/>
          <w:szCs w:val="24"/>
        </w:rPr>
        <w:t xml:space="preserve"> merupakan turunan dari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melalui jalur BSD (</w:t>
      </w:r>
      <w:r w:rsidRPr="00072988">
        <w:rPr>
          <w:rFonts w:ascii="Times New Roman" w:hAnsi="Times New Roman" w:cs="Times New Roman"/>
          <w:i/>
          <w:iCs/>
          <w:sz w:val="24"/>
          <w:szCs w:val="24"/>
        </w:rPr>
        <w:t>Berkeley Software Distribution</w:t>
      </w:r>
      <w:r w:rsidR="00072988">
        <w:rPr>
          <w:rFonts w:ascii="Times New Roman" w:hAnsi="Times New Roman" w:cs="Times New Roman"/>
          <w:sz w:val="24"/>
          <w:szCs w:val="24"/>
        </w:rPr>
        <w:t xml:space="preserve">). Oleh karena itu kekuatan dalam </w:t>
      </w:r>
      <w:r w:rsidR="00072988" w:rsidRPr="00072988">
        <w:rPr>
          <w:rFonts w:ascii="Times New Roman" w:hAnsi="Times New Roman" w:cs="Times New Roman"/>
          <w:i/>
          <w:iCs/>
          <w:sz w:val="24"/>
          <w:szCs w:val="24"/>
        </w:rPr>
        <w:t>multi-tasking</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multi-user</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networking</w:t>
      </w:r>
      <w:r w:rsidR="00072988">
        <w:rPr>
          <w:rFonts w:ascii="Times New Roman" w:hAnsi="Times New Roman" w:cs="Times New Roman"/>
          <w:sz w:val="24"/>
          <w:szCs w:val="24"/>
        </w:rPr>
        <w:t xml:space="preserve"> yang ada pada </w:t>
      </w:r>
      <w:r w:rsidR="00072988" w:rsidRPr="00072988">
        <w:rPr>
          <w:rFonts w:ascii="Times New Roman" w:hAnsi="Times New Roman" w:cs="Times New Roman"/>
          <w:i/>
          <w:iCs/>
          <w:sz w:val="24"/>
          <w:szCs w:val="24"/>
        </w:rPr>
        <w:t>UNIX</w:t>
      </w:r>
      <w:r w:rsidR="00072988">
        <w:rPr>
          <w:rFonts w:ascii="Times New Roman" w:hAnsi="Times New Roman" w:cs="Times New Roman"/>
          <w:sz w:val="24"/>
          <w:szCs w:val="24"/>
        </w:rPr>
        <w:t xml:space="preserve"> juga dimiliki oleh </w:t>
      </w:r>
      <w:r w:rsidR="00072988" w:rsidRPr="00072988">
        <w:rPr>
          <w:rFonts w:ascii="Times New Roman" w:hAnsi="Times New Roman" w:cs="Times New Roman"/>
          <w:i/>
          <w:iCs/>
          <w:sz w:val="24"/>
          <w:szCs w:val="24"/>
        </w:rPr>
        <w:t>Mac OS</w:t>
      </w:r>
      <w:r w:rsidR="00072988">
        <w:rPr>
          <w:rFonts w:ascii="Times New Roman" w:hAnsi="Times New Roman" w:cs="Times New Roman"/>
          <w:sz w:val="24"/>
          <w:szCs w:val="24"/>
        </w:rPr>
        <w:t>.</w:t>
      </w:r>
    </w:p>
    <w:p w14:paraId="725D8CC4" w14:textId="02F6C304" w:rsidR="00072988" w:rsidRDefault="00072988"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Mac OS</w:t>
      </w:r>
      <w:r>
        <w:rPr>
          <w:rFonts w:ascii="Times New Roman" w:hAnsi="Times New Roman" w:cs="Times New Roman"/>
          <w:sz w:val="24"/>
          <w:szCs w:val="24"/>
        </w:rPr>
        <w:t xml:space="preserve"> adalah sistem operasi berbasing GUI. Apple merupakan pelopor dalam penggunaan GUI pada sistem operasi.</w:t>
      </w:r>
    </w:p>
    <w:p w14:paraId="4FA43517" w14:textId="3A51108C" w:rsidR="00F50233" w:rsidRDefault="00F50233" w:rsidP="00F50233">
      <w:pPr>
        <w:pStyle w:val="ListParagraph"/>
        <w:spacing w:line="360" w:lineRule="auto"/>
        <w:ind w:left="2160" w:firstLine="720"/>
        <w:jc w:val="center"/>
        <w:rPr>
          <w:rFonts w:ascii="Times New Roman" w:hAnsi="Times New Roman" w:cs="Times New Roman"/>
          <w:sz w:val="24"/>
          <w:szCs w:val="24"/>
        </w:rPr>
      </w:pPr>
      <w:r>
        <w:rPr>
          <w:noProof/>
        </w:rPr>
        <w:drawing>
          <wp:inline distT="0" distB="0" distL="0" distR="0" wp14:anchorId="3821382F" wp14:editId="68308217">
            <wp:extent cx="1362075" cy="1362075"/>
            <wp:effectExtent l="0" t="0" r="9525" b="0"/>
            <wp:docPr id="48" name="Picture 48" descr="Mac OS logo vector in (EPS, AI, CDR) free download | Vector logo, Internet  logo,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 OS logo vector in (EPS, AI, CDR) free download | Vector logo, Internet  logo, Logos"/>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p w14:paraId="6D7231E9" w14:textId="7256CAB3" w:rsidR="00072988" w:rsidRDefault="00072988" w:rsidP="00072988">
      <w:pPr>
        <w:pStyle w:val="ListParagraph"/>
        <w:numPr>
          <w:ilvl w:val="0"/>
          <w:numId w:val="44"/>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Linux</w:t>
      </w:r>
    </w:p>
    <w:p w14:paraId="56201D36" w14:textId="5E31F6CD" w:rsidR="00072988" w:rsidRDefault="00072988" w:rsidP="00F50233">
      <w:pPr>
        <w:pStyle w:val="ListParagraph"/>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Linux sangat mirip dengan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Hal ini dikarenakan kompatibilitas dengan UNIX merupakan tujuan utama desain dari proyek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Perkembangan Linux dimulai pada tahun 1991 ketika mahasiswa </w:t>
      </w:r>
      <w:r w:rsidRPr="00072988">
        <w:rPr>
          <w:rFonts w:ascii="Times New Roman" w:hAnsi="Times New Roman" w:cs="Times New Roman"/>
          <w:i/>
          <w:iCs/>
          <w:sz w:val="24"/>
          <w:szCs w:val="24"/>
        </w:rPr>
        <w:t>Finlandia</w:t>
      </w:r>
      <w:r>
        <w:rPr>
          <w:rFonts w:ascii="Times New Roman" w:hAnsi="Times New Roman" w:cs="Times New Roman"/>
          <w:sz w:val="24"/>
          <w:szCs w:val="24"/>
        </w:rPr>
        <w:t xml:space="preserve"> bernama </w:t>
      </w:r>
      <w:r w:rsidRPr="00072988">
        <w:rPr>
          <w:rFonts w:ascii="Times New Roman" w:hAnsi="Times New Roman" w:cs="Times New Roman"/>
          <w:i/>
          <w:iCs/>
          <w:sz w:val="24"/>
          <w:szCs w:val="24"/>
        </w:rPr>
        <w:t>Linus Torvalds</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menulis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Sebuah Kernel Untuk </w:t>
      </w:r>
      <w:r w:rsidRPr="00072988">
        <w:rPr>
          <w:rFonts w:ascii="Times New Roman" w:hAnsi="Times New Roman" w:cs="Times New Roman"/>
          <w:i/>
          <w:iCs/>
          <w:sz w:val="24"/>
          <w:szCs w:val="24"/>
        </w:rPr>
        <w:t>Processor</w:t>
      </w:r>
      <w:r>
        <w:rPr>
          <w:rFonts w:ascii="Times New Roman" w:hAnsi="Times New Roman" w:cs="Times New Roman"/>
          <w:sz w:val="24"/>
          <w:szCs w:val="24"/>
        </w:rPr>
        <w:t xml:space="preserve"> 32-bit pertama dalam kumpulan CPU </w:t>
      </w:r>
      <w:r w:rsidRPr="00072988">
        <w:rPr>
          <w:rFonts w:ascii="Times New Roman" w:hAnsi="Times New Roman" w:cs="Times New Roman"/>
          <w:i/>
          <w:iCs/>
          <w:sz w:val="24"/>
          <w:szCs w:val="24"/>
        </w:rPr>
        <w:t>intel</w:t>
      </w:r>
      <w:r>
        <w:rPr>
          <w:rFonts w:ascii="Times New Roman" w:hAnsi="Times New Roman" w:cs="Times New Roman"/>
          <w:sz w:val="24"/>
          <w:szCs w:val="24"/>
        </w:rPr>
        <w:t xml:space="preserve"> yang cocok untuk PC.</w:t>
      </w:r>
    </w:p>
    <w:p w14:paraId="3DD5F2DC" w14:textId="643B9E73" w:rsidR="00F50233" w:rsidRPr="00F50233" w:rsidRDefault="00F50233" w:rsidP="00F50233">
      <w:pPr>
        <w:pStyle w:val="ListParagraph"/>
        <w:spacing w:line="360" w:lineRule="auto"/>
        <w:ind w:left="2880"/>
        <w:jc w:val="center"/>
        <w:rPr>
          <w:rFonts w:ascii="Times New Roman" w:hAnsi="Times New Roman" w:cs="Times New Roman"/>
          <w:sz w:val="24"/>
          <w:szCs w:val="24"/>
        </w:rPr>
      </w:pPr>
      <w:r>
        <w:rPr>
          <w:noProof/>
        </w:rPr>
        <w:drawing>
          <wp:inline distT="0" distB="0" distL="0" distR="0" wp14:anchorId="4FCD3C24" wp14:editId="6F59B7C8">
            <wp:extent cx="1783080" cy="882713"/>
            <wp:effectExtent l="0" t="0" r="7620" b="0"/>
            <wp:docPr id="50" name="Picture 50" descr="Linux dan Logo Unik Pinguin Miliknya | Toko Komputer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nux dan Logo Unik Pinguin Miliknya | Toko Komputer Onlin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95261" cy="888743"/>
                    </a:xfrm>
                    <a:prstGeom prst="rect">
                      <a:avLst/>
                    </a:prstGeom>
                    <a:noFill/>
                    <a:ln>
                      <a:noFill/>
                    </a:ln>
                  </pic:spPr>
                </pic:pic>
              </a:graphicData>
            </a:graphic>
          </wp:inline>
        </w:drawing>
      </w:r>
    </w:p>
    <w:p w14:paraId="51B3D675"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4B599C">
      <w:pPr>
        <w:pStyle w:val="ListParagraph"/>
        <w:numPr>
          <w:ilvl w:val="3"/>
          <w:numId w:val="17"/>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lastRenderedPageBreak/>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4B599C">
      <w:pPr>
        <w:pStyle w:val="ListParagraph"/>
        <w:numPr>
          <w:ilvl w:val="0"/>
          <w:numId w:val="45"/>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4B599C">
      <w:pPr>
        <w:pStyle w:val="ListParagraph"/>
        <w:numPr>
          <w:ilvl w:val="1"/>
          <w:numId w:val="17"/>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4B599C">
      <w:pPr>
        <w:pStyle w:val="ListParagraph"/>
        <w:numPr>
          <w:ilvl w:val="0"/>
          <w:numId w:val="18"/>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7316C9A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Driver Pack</w:t>
      </w:r>
    </w:p>
    <w:p w14:paraId="4C42A72B" w14:textId="5FEC5B6E"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 xml:space="preserve">Driver Pack Solution v14  x86/x64 merupakan kumpulan dan gudangnya dari driver-driver semua perangkat komputer. Dengan menggunakan DriverPack Solution x86/x64 hampir semua driver akan terdeteksi dengan baik.  </w:t>
      </w:r>
    </w:p>
    <w:p w14:paraId="097C7AD5" w14:textId="20ADE2A5"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4089B8A6" wp14:editId="7AAC3AB9">
            <wp:extent cx="2220595" cy="703641"/>
            <wp:effectExtent l="0" t="0" r="0" b="1270"/>
            <wp:docPr id="51" name="Picture 51" descr="Driver Pack Solution 2015 Free Download - lasopa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river Pack Solution 2015 Free Download - lasopamanagemen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256742" cy="715095"/>
                    </a:xfrm>
                    <a:prstGeom prst="rect">
                      <a:avLst/>
                    </a:prstGeom>
                    <a:noFill/>
                    <a:ln>
                      <a:noFill/>
                    </a:ln>
                  </pic:spPr>
                </pic:pic>
              </a:graphicData>
            </a:graphic>
          </wp:inline>
        </w:drawing>
      </w:r>
    </w:p>
    <w:p w14:paraId="3413E993"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3C55B8D4"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3FA06CF7" w14:textId="3AE5B6A4"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20C71F0C" wp14:editId="34D7193B">
            <wp:extent cx="1906270" cy="6105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2979" cy="615877"/>
                    </a:xfrm>
                    <a:prstGeom prst="rect">
                      <a:avLst/>
                    </a:prstGeom>
                    <a:noFill/>
                    <a:ln>
                      <a:noFill/>
                    </a:ln>
                  </pic:spPr>
                </pic:pic>
              </a:graphicData>
            </a:graphic>
          </wp:inline>
        </w:drawing>
      </w:r>
    </w:p>
    <w:p w14:paraId="0F310855"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3AEFBA8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19D2F169" w14:textId="726FBEFD" w:rsidR="00F50233" w:rsidRDefault="00F50233" w:rsidP="00F50233">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1E2FCF5" wp14:editId="6B3450B9">
            <wp:extent cx="1962150" cy="1962150"/>
            <wp:effectExtent l="0" t="0" r="0" b="0"/>
            <wp:docPr id="53" name="Picture 53" descr="Apa Itu Photoshop | Biel is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pa Itu Photoshop | Biel is Me"/>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009B3E3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lastRenderedPageBreak/>
        <w:t>PhotoScape</w:t>
      </w:r>
    </w:p>
    <w:p w14:paraId="5EAF2F67" w14:textId="5109CB4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7FC86F94" w14:textId="2AFF3B7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D5F7D4B" wp14:editId="1F750A9B">
            <wp:extent cx="1257300" cy="1110277"/>
            <wp:effectExtent l="0" t="0" r="0" b="0"/>
            <wp:docPr id="54" name="Picture 54" descr="BelajarPintar: Cara membuat logo PHOTO SCAPE di corel 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elajarPintar: Cara membuat logo PHOTO SCAPE di corel draw."/>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88309" cy="1137660"/>
                    </a:xfrm>
                    <a:prstGeom prst="rect">
                      <a:avLst/>
                    </a:prstGeom>
                    <a:noFill/>
                    <a:ln>
                      <a:noFill/>
                    </a:ln>
                  </pic:spPr>
                </pic:pic>
              </a:graphicData>
            </a:graphic>
          </wp:inline>
        </w:drawing>
      </w:r>
    </w:p>
    <w:p w14:paraId="01BA77B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6824908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5DC9A266" w14:textId="5F412A3B"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6FF1B5F1" wp14:editId="3FC33CA4">
            <wp:extent cx="1174580" cy="11068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205148" cy="1135606"/>
                    </a:xfrm>
                    <a:prstGeom prst="rect">
                      <a:avLst/>
                    </a:prstGeom>
                    <a:noFill/>
                    <a:ln>
                      <a:noFill/>
                    </a:ln>
                  </pic:spPr>
                </pic:pic>
              </a:graphicData>
            </a:graphic>
          </wp:inline>
        </w:drawing>
      </w:r>
    </w:p>
    <w:p w14:paraId="387AA360"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t>Multimedia</w:t>
      </w:r>
    </w:p>
    <w:p w14:paraId="53DA7EF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3FFA3FF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E73A44A" w14:textId="383E3B87"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7EF6349" wp14:editId="3516D593">
            <wp:extent cx="1000125" cy="894883"/>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0584" cy="1011614"/>
                    </a:xfrm>
                    <a:prstGeom prst="rect">
                      <a:avLst/>
                    </a:prstGeom>
                    <a:noFill/>
                    <a:ln>
                      <a:noFill/>
                    </a:ln>
                  </pic:spPr>
                </pic:pic>
              </a:graphicData>
            </a:graphic>
          </wp:inline>
        </w:drawing>
      </w:r>
    </w:p>
    <w:p w14:paraId="79928E27"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480C2BB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K-Lite Codec Pack Full merupakan Freeware paket kumpulan Codec.K-Lite Codec Pack dirancang </w:t>
      </w:r>
      <w:r>
        <w:rPr>
          <w:rFonts w:ascii="Times New Roman" w:hAnsi="Times New Roman" w:cs="Times New Roman"/>
          <w:sz w:val="24"/>
          <w:szCs w:val="24"/>
        </w:rPr>
        <w:lastRenderedPageBreak/>
        <w:t>sangat user-friendly sebagai solusi untuk pemutaran semua file film atau movie. Dengan K-Lite Codec Pack dapat memainkan semua format film populer dan bahkan beberapa format langka.</w:t>
      </w:r>
    </w:p>
    <w:p w14:paraId="15F4DD20" w14:textId="20922AF6"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E312C21" wp14:editId="1F82A15F">
            <wp:extent cx="1769489" cy="1104900"/>
            <wp:effectExtent l="0" t="0" r="2540" b="0"/>
            <wp:docPr id="57" name="Picture 57" descr="Media Player Classic Home Cinema K-Lite Codec Pack, PNG, 512x512px, Media  Player Classic, Area,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edia Player Classic Home Cinema K-Lite Codec Pack, PNG, 512x512px, Media  Player Classic, Area, Brand,"/>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91870" cy="1118875"/>
                    </a:xfrm>
                    <a:prstGeom prst="rect">
                      <a:avLst/>
                    </a:prstGeom>
                    <a:noFill/>
                    <a:ln>
                      <a:noFill/>
                    </a:ln>
                  </pic:spPr>
                </pic:pic>
              </a:graphicData>
            </a:graphic>
          </wp:inline>
        </w:drawing>
      </w:r>
    </w:p>
    <w:p w14:paraId="56D9A7D6"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F0394C4"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76F1BC3" w14:textId="4BE74228"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24A4BDBF" wp14:editId="2945623B">
            <wp:extent cx="2220806" cy="1143000"/>
            <wp:effectExtent l="0" t="0" r="8255" b="0"/>
            <wp:docPr id="58" name="Picture 58" descr="Download WebcamMax Terbaru 2021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wnload WebcamMax Terbaru 2021 (Free Download)"/>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49234" cy="1157631"/>
                    </a:xfrm>
                    <a:prstGeom prst="rect">
                      <a:avLst/>
                    </a:prstGeom>
                    <a:noFill/>
                    <a:ln>
                      <a:noFill/>
                    </a:ln>
                  </pic:spPr>
                </pic:pic>
              </a:graphicData>
            </a:graphic>
          </wp:inline>
        </w:drawing>
      </w:r>
    </w:p>
    <w:p w14:paraId="437C9DE4" w14:textId="77777777" w:rsidR="004B599C" w:rsidRDefault="004B599C" w:rsidP="004B599C">
      <w:pPr>
        <w:pStyle w:val="ListParagraph"/>
        <w:numPr>
          <w:ilvl w:val="0"/>
          <w:numId w:val="18"/>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127AB29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0822DA79" w14:textId="2EDD6132"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AB5B9E8" wp14:editId="129B7700">
            <wp:extent cx="1133475" cy="1133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p w14:paraId="135CE446" w14:textId="77777777" w:rsidR="004B599C" w:rsidRDefault="004B599C" w:rsidP="004B599C">
      <w:pPr>
        <w:pStyle w:val="ListParagraph"/>
        <w:numPr>
          <w:ilvl w:val="0"/>
          <w:numId w:val="4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plikasi Pendukung</w:t>
      </w:r>
    </w:p>
    <w:p w14:paraId="6DAE0AAC"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1757DE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36C9A5B" w14:textId="53085D1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6D447A8" wp14:editId="7B6625A5">
            <wp:extent cx="1066800" cy="1038352"/>
            <wp:effectExtent l="0" t="0" r="0" b="9525"/>
            <wp:docPr id="60" name="Picture 60" descr="Adobe Acrobat Logo Vector (.AI)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dobe Acrobat Logo Vector (.AI) Free Download"/>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073221" cy="1044602"/>
                    </a:xfrm>
                    <a:prstGeom prst="rect">
                      <a:avLst/>
                    </a:prstGeom>
                    <a:noFill/>
                    <a:ln>
                      <a:noFill/>
                    </a:ln>
                  </pic:spPr>
                </pic:pic>
              </a:graphicData>
            </a:graphic>
          </wp:inline>
        </w:drawing>
      </w:r>
    </w:p>
    <w:p w14:paraId="495B88B0"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Winrar</w:t>
      </w:r>
    </w:p>
    <w:p w14:paraId="5797939D" w14:textId="18BF138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755D84D9" w14:textId="12E54CFD"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F20444D" wp14:editId="6D765A60">
            <wp:extent cx="1066800" cy="1066800"/>
            <wp:effectExtent l="0" t="0" r="0" b="0"/>
            <wp:docPr id="61" name="Picture 61" descr="WinRAR Logo Download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WinRAR Logo Download Vector"/>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6D06D968"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076181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7D866CD6" w14:textId="5BBAAD1D"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5B4C1589" wp14:editId="4584DEBA">
            <wp:extent cx="1457325" cy="1085850"/>
            <wp:effectExtent l="0" t="0" r="9525" b="0"/>
            <wp:docPr id="62" name="Picture 62" descr="Download Teracopy (64-bit) for Windows 10 - Windows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wnload Teracopy (64-bit) for Windows 10 - Windowstan"/>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457325" cy="1085850"/>
                    </a:xfrm>
                    <a:prstGeom prst="rect">
                      <a:avLst/>
                    </a:prstGeom>
                    <a:noFill/>
                    <a:ln>
                      <a:noFill/>
                    </a:ln>
                  </pic:spPr>
                </pic:pic>
              </a:graphicData>
            </a:graphic>
          </wp:inline>
        </w:drawing>
      </w:r>
    </w:p>
    <w:p w14:paraId="3E34A62A" w14:textId="77777777" w:rsidR="004B599C" w:rsidRDefault="004B599C" w:rsidP="004B599C">
      <w:pPr>
        <w:pStyle w:val="ListParagraph"/>
        <w:numPr>
          <w:ilvl w:val="0"/>
          <w:numId w:val="18"/>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15616D2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55A41926" w14:textId="4562988D"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C45280B" wp14:editId="5413DD54">
            <wp:extent cx="2124075" cy="1111750"/>
            <wp:effectExtent l="0" t="0" r="0" b="0"/>
            <wp:docPr id="63" name="Picture 63" descr="Nero Burning ROM 2020 Full Version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ero Burning ROM 2020 Full Version | Shopee Indonesia"/>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27139" cy="1113354"/>
                    </a:xfrm>
                    <a:prstGeom prst="rect">
                      <a:avLst/>
                    </a:prstGeom>
                    <a:noFill/>
                    <a:ln>
                      <a:noFill/>
                    </a:ln>
                  </pic:spPr>
                </pic:pic>
              </a:graphicData>
            </a:graphic>
          </wp:inline>
        </w:drawing>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4B599C">
      <w:pPr>
        <w:pStyle w:val="ListParagraph"/>
        <w:numPr>
          <w:ilvl w:val="0"/>
          <w:numId w:val="12"/>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Cardex G41</w:t>
      </w:r>
    </w:p>
    <w:p w14:paraId="2614412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65"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Dual Core</w:t>
      </w:r>
      <w:r w:rsidRPr="000C7DC7">
        <w:rPr>
          <w:rFonts w:ascii="Times New Roman" w:hAnsi="Times New Roman" w:cs="Times New Roman"/>
          <w:sz w:val="24"/>
          <w:szCs w:val="24"/>
          <w:vertAlign w:val="superscript"/>
        </w:rPr>
        <w:t>TM</w:t>
      </w:r>
    </w:p>
    <w:p w14:paraId="72142AF7"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2 GB</w:t>
      </w:r>
    </w:p>
    <w:p w14:paraId="0AC12F9C" w14:textId="77777777"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500 GB SEAGATE</w:t>
      </w:r>
    </w:p>
    <w:p w14:paraId="304C1A1D"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100 GB</w:t>
      </w:r>
    </w:p>
    <w:p w14:paraId="729284FA"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00 GB</w:t>
      </w:r>
    </w:p>
    <w:p w14:paraId="7A045EBB" w14:textId="77777777"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200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Votre 450 W</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Obeng plus</w:t>
      </w:r>
    </w:p>
    <w:p w14:paraId="4E0A7476"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77777777" w:rsidR="004B599C" w:rsidRDefault="004B599C" w:rsidP="004B599C">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45BE41D1" w14:textId="77777777" w:rsidR="004B599C" w:rsidRDefault="004B599C" w:rsidP="004B599C">
      <w:pPr>
        <w:pStyle w:val="ListParagraph"/>
        <w:numPr>
          <w:ilvl w:val="0"/>
          <w:numId w:val="20"/>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Langkah-Langkah Merakit Computer</w:t>
      </w:r>
    </w:p>
    <w:p w14:paraId="2EEFBFA0"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4B599C">
      <w:pPr>
        <w:pStyle w:val="ListParagraph"/>
        <w:numPr>
          <w:ilvl w:val="1"/>
          <w:numId w:val="17"/>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4B599C">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rentangkan kedua ujung slot, lalu meletakkan memory dengan memperhatikan takik (posisi kuncian) memory tersebut dengan sekat pada slot memory dan menekan memory secara tegak lurus.</w:t>
      </w:r>
    </w:p>
    <w:p w14:paraId="29693E74" w14:textId="77777777" w:rsidR="004B599C" w:rsidRDefault="004B599C" w:rsidP="004B599C">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Sebelum memasang motherboard ke dalam casing terlebih dulu memasang dudukan logam pada traycasing yang sesuai dengan posisi setiap lubang dudukan pada motherboard.</w:t>
      </w:r>
    </w:p>
    <w:p w14:paraId="3BFA8145"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4B599C">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4B599C">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4B599C">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hubungkan kebel data ke harddisk dan menghubungkan kabel catu daya pada harddisk.</w:t>
      </w:r>
    </w:p>
    <w:p w14:paraId="6FC75C57"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4B59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perhatikan motherboard dan menentukan bagian konektor ATX Power pada motherboard.</w:t>
      </w:r>
    </w:p>
    <w:p w14:paraId="73A5D2CA"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4B599C">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4B599C">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4B599C">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4B599C">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7 32 bit</w:t>
      </w:r>
    </w:p>
    <w:p w14:paraId="1F470A1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CD Master Windows 7 32 bit</w:t>
      </w:r>
    </w:p>
    <w:p w14:paraId="18EB7BF9"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Intel (R) Dual Core 2.0 Ghz</w:t>
      </w:r>
    </w:p>
    <w:p w14:paraId="1952230F"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RAM</w:t>
      </w:r>
      <w:r>
        <w:rPr>
          <w:rFonts w:ascii="Times New Roman" w:hAnsi="Times New Roman" w:cs="Times New Roman"/>
          <w:sz w:val="24"/>
          <w:szCs w:val="24"/>
        </w:rPr>
        <w:tab/>
        <w:t>: 2.00</w:t>
      </w:r>
    </w:p>
    <w:p w14:paraId="7F17AF8B" w14:textId="77777777" w:rsidR="004B599C" w:rsidRDefault="004B599C" w:rsidP="004B599C">
      <w:pPr>
        <w:pStyle w:val="ListParagraph"/>
        <w:numPr>
          <w:ilvl w:val="0"/>
          <w:numId w:val="41"/>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500 GB</w:t>
      </w:r>
    </w:p>
    <w:p w14:paraId="4AB65112"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105 GB</w:t>
      </w:r>
    </w:p>
    <w:p w14:paraId="4F50F6D4"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180 GB</w:t>
      </w:r>
    </w:p>
    <w:p w14:paraId="701A144E" w14:textId="77777777"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215 GB</w:t>
      </w:r>
    </w:p>
    <w:p w14:paraId="3389E6C1" w14:textId="77777777" w:rsidR="004B599C" w:rsidRDefault="004B599C" w:rsidP="004B599C">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klik Install now untuk melanjutkan proses instalasi sehingga muncul tampilan sebagai berikut :</w:t>
      </w:r>
    </w:p>
    <w:p w14:paraId="0D88490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untuk mengaktifkan Windows. Jika tidak memiliki product key, maka mengklik Skip untuk melanjutkan proses instalasi.</w:t>
      </w:r>
    </w:p>
    <w:p w14:paraId="377C9A62"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i proses partisi harddisk yaitu membagi kapasitas harddisk menjadi tiga bagian. Mengarahkan kursor pada Unallocated Space kemudian memilih Drive Options (Adcanced) untuk memulai membuat partisi.</w:t>
      </w:r>
    </w:p>
    <w:p w14:paraId="6EAFEA5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untuk partisi C sebesar 195000 MB lalu menekan Apply untuk menerapkannya.</w:t>
      </w:r>
    </w:p>
    <w:p w14:paraId="096B2511"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isikan ukuran partisi sebesar 180000 MB kemudian menekan Apply untuk menerapkan.</w:t>
      </w:r>
    </w:p>
    <w:p w14:paraId="2167454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kan ukuran partisi dengan sisa kapasitas yang tersedia yaitu 229999 MB kemudian menekan Apply untuk menerapkan</w:t>
      </w:r>
    </w:p>
    <w:p w14:paraId="6255CD9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Menunggu proses instalasi Windows 10 hingga selesai. Proses tersebut membutuhkan waktu sekitar 10 sampai 20 menit.</w:t>
      </w:r>
    </w:p>
    <w:p w14:paraId="443A9928"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uncul tampilan Getting Devices Ready dan menunggu beberapa menit hingga proses selesai.</w:t>
      </w:r>
    </w:p>
    <w:p w14:paraId="41DA005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Windows untuk mengakrifkan Windows, namun agar proses instalasi tetap berlanjut meskipun tidak memiliki product key maka mengklik Do this later, sehingga pengguna dapat mengaktifkan windows nanti.</w:t>
      </w:r>
    </w:p>
    <w:p w14:paraId="634B4FFC"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Setelah computer melakukan restart, komputer akan melakukan proses konfigurasi awal, yaitu mengkonfigurasi PC name. mengetikkan nama “Windo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4B599C">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Pr="00DE1347" w:rsidRDefault="004B599C" w:rsidP="004B599C">
      <w:pPr>
        <w:pStyle w:val="ListParagraph"/>
        <w:numPr>
          <w:ilvl w:val="0"/>
          <w:numId w:val="42"/>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Proses instalasi windows telah selesai sehigga muncul tampilan desktop windows 10 seperti berikut </w:t>
      </w:r>
    </w:p>
    <w:p w14:paraId="6491CB42" w14:textId="3D3EDBF8" w:rsidR="004B599C" w:rsidRDefault="004B599C" w:rsidP="004B599C">
      <w:pPr>
        <w:pStyle w:val="ListParagraph"/>
        <w:spacing w:line="360" w:lineRule="auto"/>
        <w:ind w:left="1429"/>
        <w:jc w:val="both"/>
        <w:rPr>
          <w:rFonts w:ascii="Times New Roman" w:hAnsi="Times New Roman" w:cs="Times New Roman"/>
          <w:color w:val="FF0000"/>
          <w:sz w:val="24"/>
          <w:szCs w:val="24"/>
        </w:rPr>
      </w:pPr>
    </w:p>
    <w:p w14:paraId="2F89842C" w14:textId="77777777" w:rsidR="00DE1347" w:rsidRPr="004312D8" w:rsidRDefault="00DE1347"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Installasi Perangkat Lunak Aplikasi / Program Tambahan</w:t>
      </w:r>
    </w:p>
    <w:p w14:paraId="626F3D1A"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4B599C">
      <w:pPr>
        <w:pStyle w:val="ListParagraph"/>
        <w:numPr>
          <w:ilvl w:val="0"/>
          <w:numId w:val="43"/>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4B599C">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4B599C">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4B599C">
      <w:pPr>
        <w:pStyle w:val="ListParagraph"/>
        <w:numPr>
          <w:ilvl w:val="3"/>
          <w:numId w:val="17"/>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4B599C">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crimping RJ45 dengan menekan alat crimpping sampai berbunyi pada RJ45.</w:t>
      </w:r>
    </w:p>
    <w:p w14:paraId="7CA5580C" w14:textId="77777777" w:rsidR="004B599C" w:rsidRDefault="004B599C" w:rsidP="004B599C">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4B599C">
      <w:pPr>
        <w:pStyle w:val="ListParagraph"/>
        <w:numPr>
          <w:ilvl w:val="0"/>
          <w:numId w:val="19"/>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4B599C">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4B599C">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4B599C">
      <w:pPr>
        <w:pStyle w:val="ListParagraph"/>
        <w:numPr>
          <w:ilvl w:val="0"/>
          <w:numId w:val="37"/>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atur posisi selang modif pada carriage agar tidak terjepit pada saat printer dijalankan lalu merapikan selang modif</w:t>
      </w:r>
    </w:p>
    <w:p w14:paraId="1CFB6471"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4B599C">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3DFC60F4" w14:textId="749B14BE"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F920437"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Kegiatan PKL, uraian kerja dan Hasil </w:t>
      </w:r>
      <w:r w:rsidRPr="008A504F">
        <w:rPr>
          <w:rFonts w:ascii="Times New Roman" w:hAnsi="Times New Roman" w:cs="Times New Roman"/>
          <w:b/>
          <w:sz w:val="24"/>
          <w:szCs w:val="24"/>
        </w:rPr>
        <w:t xml:space="preserve">Pembahasan </w:t>
      </w:r>
      <w:r>
        <w:rPr>
          <w:rFonts w:ascii="Times New Roman" w:hAnsi="Times New Roman" w:cs="Times New Roman"/>
          <w:b/>
          <w:sz w:val="24"/>
          <w:szCs w:val="24"/>
        </w:rPr>
        <w:t>PKL</w:t>
      </w:r>
    </w:p>
    <w:p w14:paraId="0FB878F1" w14:textId="76DC04E0"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Jadwal Kegiatan</w:t>
      </w:r>
    </w:p>
    <w:p w14:paraId="71B3F457" w14:textId="7B305D59"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Uraian Kerja</w:t>
      </w:r>
    </w:p>
    <w:p w14:paraId="1EE0FE2A" w14:textId="38835FB5" w:rsidR="0066077C" w:rsidRPr="0066077C" w:rsidRDefault="0066077C" w:rsidP="0066077C">
      <w:pPr>
        <w:pStyle w:val="ListParagraph"/>
        <w:numPr>
          <w:ilvl w:val="0"/>
          <w:numId w:val="47"/>
        </w:numPr>
        <w:tabs>
          <w:tab w:val="left" w:pos="426"/>
        </w:tabs>
        <w:spacing w:line="360" w:lineRule="auto"/>
        <w:rPr>
          <w:rFonts w:ascii="Times New Roman" w:hAnsi="Times New Roman" w:cs="Times New Roman"/>
          <w:b/>
          <w:sz w:val="24"/>
          <w:szCs w:val="24"/>
        </w:rPr>
      </w:pPr>
      <w:r w:rsidRPr="0066077C">
        <w:rPr>
          <w:rFonts w:ascii="Times New Roman" w:hAnsi="Times New Roman" w:cs="Times New Roman"/>
          <w:b/>
          <w:sz w:val="24"/>
          <w:szCs w:val="24"/>
        </w:rPr>
        <w:t>Hasil Memuat hasil atau perihal</w:t>
      </w:r>
    </w:p>
    <w:p w14:paraId="73D8D5DE" w14:textId="149BF28C" w:rsidR="0066077C" w:rsidRDefault="0066077C"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758097EA" w:rsidR="0066077C" w:rsidRDefault="0066077C" w:rsidP="004B599C">
      <w:pPr>
        <w:pStyle w:val="ListParagraph"/>
        <w:spacing w:line="240" w:lineRule="auto"/>
        <w:ind w:left="0"/>
        <w:rPr>
          <w:rFonts w:ascii="Times New Roman" w:hAnsi="Times New Roman" w:cs="Times New Roman"/>
          <w:b/>
          <w:sz w:val="28"/>
          <w:szCs w:val="28"/>
        </w:rPr>
      </w:pPr>
    </w:p>
    <w:p w14:paraId="6150DA3A" w14:textId="75D0C466" w:rsidR="0066077C" w:rsidRDefault="0066077C" w:rsidP="004B599C">
      <w:pPr>
        <w:pStyle w:val="ListParagraph"/>
        <w:spacing w:line="240" w:lineRule="auto"/>
        <w:ind w:left="0"/>
        <w:rPr>
          <w:rFonts w:ascii="Times New Roman" w:hAnsi="Times New Roman" w:cs="Times New Roman"/>
          <w:b/>
          <w:sz w:val="28"/>
          <w:szCs w:val="28"/>
        </w:rPr>
      </w:pPr>
    </w:p>
    <w:p w14:paraId="650B7B62" w14:textId="04894209" w:rsidR="0066077C" w:rsidRDefault="0066077C" w:rsidP="004B599C">
      <w:pPr>
        <w:pStyle w:val="ListParagraph"/>
        <w:spacing w:line="240" w:lineRule="auto"/>
        <w:ind w:left="0"/>
        <w:rPr>
          <w:rFonts w:ascii="Times New Roman" w:hAnsi="Times New Roman" w:cs="Times New Roman"/>
          <w:b/>
          <w:sz w:val="28"/>
          <w:szCs w:val="28"/>
        </w:rPr>
      </w:pPr>
    </w:p>
    <w:p w14:paraId="20B7082C" w14:textId="28C13C9A" w:rsidR="0066077C" w:rsidRDefault="0066077C" w:rsidP="004B599C">
      <w:pPr>
        <w:pStyle w:val="ListParagraph"/>
        <w:spacing w:line="240" w:lineRule="auto"/>
        <w:ind w:left="0"/>
        <w:rPr>
          <w:rFonts w:ascii="Times New Roman" w:hAnsi="Times New Roman" w:cs="Times New Roman"/>
          <w:b/>
          <w:sz w:val="28"/>
          <w:szCs w:val="28"/>
        </w:rPr>
      </w:pPr>
    </w:p>
    <w:p w14:paraId="183EB7C4" w14:textId="391C892F" w:rsidR="0066077C" w:rsidRDefault="0066077C" w:rsidP="004B599C">
      <w:pPr>
        <w:pStyle w:val="ListParagraph"/>
        <w:spacing w:line="240" w:lineRule="auto"/>
        <w:ind w:left="0"/>
        <w:rPr>
          <w:rFonts w:ascii="Times New Roman" w:hAnsi="Times New Roman" w:cs="Times New Roman"/>
          <w:b/>
          <w:sz w:val="28"/>
          <w:szCs w:val="28"/>
        </w:rPr>
      </w:pPr>
    </w:p>
    <w:p w14:paraId="16C7A5A5" w14:textId="042A6F0E" w:rsidR="0066077C" w:rsidRDefault="0066077C" w:rsidP="004B599C">
      <w:pPr>
        <w:pStyle w:val="ListParagraph"/>
        <w:spacing w:line="240" w:lineRule="auto"/>
        <w:ind w:left="0"/>
        <w:rPr>
          <w:rFonts w:ascii="Times New Roman" w:hAnsi="Times New Roman" w:cs="Times New Roman"/>
          <w:b/>
          <w:sz w:val="28"/>
          <w:szCs w:val="28"/>
        </w:rPr>
      </w:pPr>
    </w:p>
    <w:p w14:paraId="6AF323D5" w14:textId="0CB2819E" w:rsidR="0066077C" w:rsidRDefault="0066077C" w:rsidP="004B599C">
      <w:pPr>
        <w:pStyle w:val="ListParagraph"/>
        <w:spacing w:line="240" w:lineRule="auto"/>
        <w:ind w:left="0"/>
        <w:rPr>
          <w:rFonts w:ascii="Times New Roman" w:hAnsi="Times New Roman" w:cs="Times New Roman"/>
          <w:b/>
          <w:sz w:val="28"/>
          <w:szCs w:val="28"/>
        </w:rPr>
      </w:pPr>
    </w:p>
    <w:p w14:paraId="372338C8" w14:textId="5D4614D7" w:rsidR="0066077C" w:rsidRDefault="0066077C" w:rsidP="004B599C">
      <w:pPr>
        <w:pStyle w:val="ListParagraph"/>
        <w:spacing w:line="240" w:lineRule="auto"/>
        <w:ind w:left="0"/>
        <w:rPr>
          <w:rFonts w:ascii="Times New Roman" w:hAnsi="Times New Roman" w:cs="Times New Roman"/>
          <w:b/>
          <w:sz w:val="28"/>
          <w:szCs w:val="28"/>
        </w:rPr>
      </w:pPr>
    </w:p>
    <w:p w14:paraId="649A612F" w14:textId="118F2331" w:rsidR="0066077C" w:rsidRDefault="0066077C" w:rsidP="004B599C">
      <w:pPr>
        <w:pStyle w:val="ListParagraph"/>
        <w:spacing w:line="240" w:lineRule="auto"/>
        <w:ind w:left="0"/>
        <w:rPr>
          <w:rFonts w:ascii="Times New Roman" w:hAnsi="Times New Roman" w:cs="Times New Roman"/>
          <w:b/>
          <w:sz w:val="28"/>
          <w:szCs w:val="28"/>
        </w:rPr>
      </w:pPr>
    </w:p>
    <w:p w14:paraId="3B45BD7B" w14:textId="7D82F7BD" w:rsidR="0066077C" w:rsidRDefault="0066077C" w:rsidP="004B599C">
      <w:pPr>
        <w:pStyle w:val="ListParagraph"/>
        <w:spacing w:line="240" w:lineRule="auto"/>
        <w:ind w:left="0"/>
        <w:rPr>
          <w:rFonts w:ascii="Times New Roman" w:hAnsi="Times New Roman" w:cs="Times New Roman"/>
          <w:b/>
          <w:sz w:val="28"/>
          <w:szCs w:val="28"/>
        </w:rPr>
      </w:pPr>
    </w:p>
    <w:p w14:paraId="2467089F" w14:textId="1FC27216" w:rsidR="0066077C" w:rsidRDefault="0066077C" w:rsidP="004B599C">
      <w:pPr>
        <w:pStyle w:val="ListParagraph"/>
        <w:spacing w:line="240" w:lineRule="auto"/>
        <w:ind w:left="0"/>
        <w:rPr>
          <w:rFonts w:ascii="Times New Roman" w:hAnsi="Times New Roman" w:cs="Times New Roman"/>
          <w:b/>
          <w:sz w:val="28"/>
          <w:szCs w:val="28"/>
        </w:rPr>
      </w:pPr>
    </w:p>
    <w:p w14:paraId="019F83EC" w14:textId="5F94A49D" w:rsidR="0066077C" w:rsidRDefault="0066077C" w:rsidP="004B599C">
      <w:pPr>
        <w:pStyle w:val="ListParagraph"/>
        <w:spacing w:line="240" w:lineRule="auto"/>
        <w:ind w:left="0"/>
        <w:rPr>
          <w:rFonts w:ascii="Times New Roman" w:hAnsi="Times New Roman" w:cs="Times New Roman"/>
          <w:b/>
          <w:sz w:val="28"/>
          <w:szCs w:val="28"/>
        </w:rPr>
      </w:pPr>
    </w:p>
    <w:p w14:paraId="647BF77F" w14:textId="02D2ADFD" w:rsidR="0066077C" w:rsidRDefault="0066077C" w:rsidP="004B599C">
      <w:pPr>
        <w:pStyle w:val="ListParagraph"/>
        <w:spacing w:line="240" w:lineRule="auto"/>
        <w:ind w:left="0"/>
        <w:rPr>
          <w:rFonts w:ascii="Times New Roman" w:hAnsi="Times New Roman" w:cs="Times New Roman"/>
          <w:b/>
          <w:sz w:val="28"/>
          <w:szCs w:val="28"/>
        </w:rPr>
      </w:pPr>
    </w:p>
    <w:p w14:paraId="67697722" w14:textId="540C4458" w:rsidR="0066077C" w:rsidRDefault="0066077C" w:rsidP="004B599C">
      <w:pPr>
        <w:pStyle w:val="ListParagraph"/>
        <w:spacing w:line="240" w:lineRule="auto"/>
        <w:ind w:left="0"/>
        <w:rPr>
          <w:rFonts w:ascii="Times New Roman" w:hAnsi="Times New Roman" w:cs="Times New Roman"/>
          <w:b/>
          <w:sz w:val="28"/>
          <w:szCs w:val="28"/>
        </w:rPr>
      </w:pPr>
    </w:p>
    <w:p w14:paraId="75A6D183" w14:textId="1BC07DDC" w:rsidR="0066077C" w:rsidRDefault="0066077C" w:rsidP="004B599C">
      <w:pPr>
        <w:pStyle w:val="ListParagraph"/>
        <w:spacing w:line="240" w:lineRule="auto"/>
        <w:ind w:left="0"/>
        <w:rPr>
          <w:rFonts w:ascii="Times New Roman" w:hAnsi="Times New Roman" w:cs="Times New Roman"/>
          <w:b/>
          <w:sz w:val="28"/>
          <w:szCs w:val="28"/>
        </w:rPr>
      </w:pPr>
    </w:p>
    <w:p w14:paraId="42A930B8" w14:textId="6FBEEDD7" w:rsidR="0066077C" w:rsidRDefault="0066077C" w:rsidP="004B599C">
      <w:pPr>
        <w:pStyle w:val="ListParagraph"/>
        <w:spacing w:line="240" w:lineRule="auto"/>
        <w:ind w:left="0"/>
        <w:rPr>
          <w:rFonts w:ascii="Times New Roman" w:hAnsi="Times New Roman" w:cs="Times New Roman"/>
          <w:b/>
          <w:sz w:val="28"/>
          <w:szCs w:val="28"/>
        </w:rPr>
      </w:pPr>
    </w:p>
    <w:p w14:paraId="0AB739A2" w14:textId="322ABE50" w:rsidR="0066077C" w:rsidRDefault="0066077C" w:rsidP="004B599C">
      <w:pPr>
        <w:pStyle w:val="ListParagraph"/>
        <w:spacing w:line="240" w:lineRule="auto"/>
        <w:ind w:left="0"/>
        <w:rPr>
          <w:rFonts w:ascii="Times New Roman" w:hAnsi="Times New Roman" w:cs="Times New Roman"/>
          <w:b/>
          <w:sz w:val="28"/>
          <w:szCs w:val="28"/>
        </w:rPr>
      </w:pPr>
    </w:p>
    <w:p w14:paraId="2CD3E153" w14:textId="5777F3F5" w:rsidR="0066077C" w:rsidRDefault="0066077C" w:rsidP="004B599C">
      <w:pPr>
        <w:pStyle w:val="ListParagraph"/>
        <w:spacing w:line="240" w:lineRule="auto"/>
        <w:ind w:left="0"/>
        <w:rPr>
          <w:rFonts w:ascii="Times New Roman" w:hAnsi="Times New Roman" w:cs="Times New Roman"/>
          <w:b/>
          <w:sz w:val="28"/>
          <w:szCs w:val="28"/>
        </w:rPr>
      </w:pPr>
    </w:p>
    <w:p w14:paraId="2FD6F0CC" w14:textId="63E08013" w:rsidR="0066077C" w:rsidRDefault="0066077C" w:rsidP="004B599C">
      <w:pPr>
        <w:pStyle w:val="ListParagraph"/>
        <w:spacing w:line="240" w:lineRule="auto"/>
        <w:ind w:left="0"/>
        <w:rPr>
          <w:rFonts w:ascii="Times New Roman" w:hAnsi="Times New Roman" w:cs="Times New Roman"/>
          <w:b/>
          <w:sz w:val="28"/>
          <w:szCs w:val="28"/>
        </w:rPr>
      </w:pPr>
    </w:p>
    <w:p w14:paraId="369E3B0F" w14:textId="6F4C8656" w:rsidR="0066077C" w:rsidRDefault="0066077C" w:rsidP="004B599C">
      <w:pPr>
        <w:pStyle w:val="ListParagraph"/>
        <w:spacing w:line="240" w:lineRule="auto"/>
        <w:ind w:left="0"/>
        <w:rPr>
          <w:rFonts w:ascii="Times New Roman" w:hAnsi="Times New Roman" w:cs="Times New Roman"/>
          <w:b/>
          <w:sz w:val="28"/>
          <w:szCs w:val="28"/>
        </w:rPr>
      </w:pPr>
    </w:p>
    <w:p w14:paraId="65CA93EA" w14:textId="27996FD2" w:rsidR="0066077C" w:rsidRDefault="0066077C" w:rsidP="004B599C">
      <w:pPr>
        <w:pStyle w:val="ListParagraph"/>
        <w:spacing w:line="240" w:lineRule="auto"/>
        <w:ind w:left="0"/>
        <w:rPr>
          <w:rFonts w:ascii="Times New Roman" w:hAnsi="Times New Roman" w:cs="Times New Roman"/>
          <w:b/>
          <w:sz w:val="28"/>
          <w:szCs w:val="28"/>
        </w:rPr>
      </w:pPr>
    </w:p>
    <w:p w14:paraId="44638FC6" w14:textId="3A8F7985" w:rsidR="0066077C" w:rsidRDefault="0066077C" w:rsidP="004B599C">
      <w:pPr>
        <w:pStyle w:val="ListParagraph"/>
        <w:spacing w:line="240" w:lineRule="auto"/>
        <w:ind w:left="0"/>
        <w:rPr>
          <w:rFonts w:ascii="Times New Roman" w:hAnsi="Times New Roman" w:cs="Times New Roman"/>
          <w:b/>
          <w:sz w:val="28"/>
          <w:szCs w:val="28"/>
        </w:rPr>
      </w:pPr>
    </w:p>
    <w:p w14:paraId="2D35ADF2" w14:textId="7F5EF374" w:rsidR="0066077C" w:rsidRDefault="0066077C" w:rsidP="004B599C">
      <w:pPr>
        <w:pStyle w:val="ListParagraph"/>
        <w:spacing w:line="240" w:lineRule="auto"/>
        <w:ind w:left="0"/>
        <w:rPr>
          <w:rFonts w:ascii="Times New Roman" w:hAnsi="Times New Roman" w:cs="Times New Roman"/>
          <w:b/>
          <w:sz w:val="28"/>
          <w:szCs w:val="28"/>
        </w:rPr>
      </w:pPr>
    </w:p>
    <w:p w14:paraId="78AEA179" w14:textId="5E75945E" w:rsidR="0066077C" w:rsidRDefault="0066077C" w:rsidP="004B599C">
      <w:pPr>
        <w:pStyle w:val="ListParagraph"/>
        <w:spacing w:line="240" w:lineRule="auto"/>
        <w:ind w:left="0"/>
        <w:rPr>
          <w:rFonts w:ascii="Times New Roman" w:hAnsi="Times New Roman" w:cs="Times New Roman"/>
          <w:b/>
          <w:sz w:val="28"/>
          <w:szCs w:val="28"/>
        </w:rPr>
      </w:pPr>
    </w:p>
    <w:p w14:paraId="5FC9CC43" w14:textId="5BAE18AE" w:rsidR="0066077C" w:rsidRDefault="0066077C" w:rsidP="004B599C">
      <w:pPr>
        <w:pStyle w:val="ListParagraph"/>
        <w:spacing w:line="240" w:lineRule="auto"/>
        <w:ind w:left="0"/>
        <w:rPr>
          <w:rFonts w:ascii="Times New Roman" w:hAnsi="Times New Roman" w:cs="Times New Roman"/>
          <w:b/>
          <w:sz w:val="28"/>
          <w:szCs w:val="28"/>
        </w:rPr>
      </w:pPr>
    </w:p>
    <w:p w14:paraId="40F5AC18" w14:textId="2BD7E93D" w:rsidR="0066077C" w:rsidRDefault="0066077C" w:rsidP="004B599C">
      <w:pPr>
        <w:pStyle w:val="ListParagraph"/>
        <w:spacing w:line="240" w:lineRule="auto"/>
        <w:ind w:left="0"/>
        <w:rPr>
          <w:rFonts w:ascii="Times New Roman" w:hAnsi="Times New Roman" w:cs="Times New Roman"/>
          <w:b/>
          <w:sz w:val="28"/>
          <w:szCs w:val="28"/>
        </w:rPr>
      </w:pPr>
    </w:p>
    <w:p w14:paraId="674A4508" w14:textId="27473952" w:rsidR="0066077C" w:rsidRDefault="0066077C" w:rsidP="004B599C">
      <w:pPr>
        <w:pStyle w:val="ListParagraph"/>
        <w:spacing w:line="240" w:lineRule="auto"/>
        <w:ind w:left="0"/>
        <w:rPr>
          <w:rFonts w:ascii="Times New Roman" w:hAnsi="Times New Roman" w:cs="Times New Roman"/>
          <w:b/>
          <w:sz w:val="28"/>
          <w:szCs w:val="28"/>
        </w:rPr>
      </w:pPr>
    </w:p>
    <w:p w14:paraId="726ECA77" w14:textId="30438922"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14:paraId="47F73141" w14:textId="5D638076"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1F6995A6" w:rsidR="003E5B85" w:rsidRPr="003E5B85" w:rsidRDefault="003E5B85" w:rsidP="003E5B85">
      <w:pPr>
        <w:pStyle w:val="ListParagraph"/>
        <w:spacing w:line="240" w:lineRule="auto"/>
        <w:ind w:left="0"/>
        <w:rPr>
          <w:rFonts w:ascii="Times New Roman" w:hAnsi="Times New Roman" w:cs="Times New Roman"/>
          <w:bCs/>
          <w:sz w:val="28"/>
          <w:szCs w:val="28"/>
        </w:rPr>
      </w:pPr>
      <w:r w:rsidRPr="003E5B85">
        <w:rPr>
          <w:rFonts w:ascii="Times New Roman" w:hAnsi="Times New Roman" w:cs="Times New Roman"/>
          <w:bCs/>
          <w:sz w:val="28"/>
          <w:szCs w:val="28"/>
        </w:rPr>
        <w:t>Kesimpulan</w:t>
      </w:r>
    </w:p>
    <w:p w14:paraId="564D5A1C" w14:textId="4296B42F" w:rsidR="003E5B85" w:rsidRDefault="003A4DA3"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aran</w:t>
      </w:r>
    </w:p>
    <w:p w14:paraId="2A8B36A2" w14:textId="39BBAA3C" w:rsidR="003A4DA3" w:rsidRDefault="003A4DA3" w:rsidP="003E5B85">
      <w:pPr>
        <w:pStyle w:val="ListParagraph"/>
        <w:spacing w:line="240" w:lineRule="auto"/>
        <w:ind w:left="0"/>
        <w:rPr>
          <w:rFonts w:ascii="Times New Roman" w:hAnsi="Times New Roman" w:cs="Times New Roman"/>
          <w:bCs/>
          <w:sz w:val="28"/>
          <w:szCs w:val="28"/>
        </w:rPr>
      </w:pPr>
    </w:p>
    <w:p w14:paraId="6F7EA147" w14:textId="67FE06B1" w:rsidR="003A4DA3" w:rsidRDefault="003A4DA3" w:rsidP="003E5B85">
      <w:pPr>
        <w:pStyle w:val="ListParagraph"/>
        <w:spacing w:line="240" w:lineRule="auto"/>
        <w:ind w:left="0"/>
        <w:rPr>
          <w:rFonts w:ascii="Times New Roman" w:hAnsi="Times New Roman" w:cs="Times New Roman"/>
          <w:bCs/>
          <w:sz w:val="28"/>
          <w:szCs w:val="28"/>
        </w:rPr>
      </w:pPr>
    </w:p>
    <w:p w14:paraId="1753B5B4" w14:textId="016E8878" w:rsidR="003A4DA3" w:rsidRDefault="003A4DA3" w:rsidP="003E5B85">
      <w:pPr>
        <w:pStyle w:val="ListParagraph"/>
        <w:spacing w:line="240" w:lineRule="auto"/>
        <w:ind w:left="0"/>
        <w:rPr>
          <w:rFonts w:ascii="Times New Roman" w:hAnsi="Times New Roman" w:cs="Times New Roman"/>
          <w:bCs/>
          <w:sz w:val="28"/>
          <w:szCs w:val="28"/>
        </w:rPr>
      </w:pPr>
    </w:p>
    <w:p w14:paraId="0876216A" w14:textId="36EC8D5E" w:rsidR="003A4DA3" w:rsidRDefault="003A4DA3" w:rsidP="003E5B85">
      <w:pPr>
        <w:pStyle w:val="ListParagraph"/>
        <w:spacing w:line="240" w:lineRule="auto"/>
        <w:ind w:left="0"/>
        <w:rPr>
          <w:rFonts w:ascii="Times New Roman" w:hAnsi="Times New Roman" w:cs="Times New Roman"/>
          <w:bCs/>
          <w:sz w:val="28"/>
          <w:szCs w:val="28"/>
        </w:rPr>
      </w:pPr>
    </w:p>
    <w:p w14:paraId="2BF8146C" w14:textId="6734371E" w:rsidR="003A4DA3" w:rsidRDefault="003A4DA3" w:rsidP="003E5B85">
      <w:pPr>
        <w:pStyle w:val="ListParagraph"/>
        <w:spacing w:line="240" w:lineRule="auto"/>
        <w:ind w:left="0"/>
        <w:rPr>
          <w:rFonts w:ascii="Times New Roman" w:hAnsi="Times New Roman" w:cs="Times New Roman"/>
          <w:bCs/>
          <w:sz w:val="28"/>
          <w:szCs w:val="28"/>
        </w:rPr>
      </w:pPr>
    </w:p>
    <w:p w14:paraId="59336977" w14:textId="2461E5D4" w:rsidR="003A4DA3" w:rsidRDefault="003A4DA3" w:rsidP="003E5B85">
      <w:pPr>
        <w:pStyle w:val="ListParagraph"/>
        <w:spacing w:line="240" w:lineRule="auto"/>
        <w:ind w:left="0"/>
        <w:rPr>
          <w:rFonts w:ascii="Times New Roman" w:hAnsi="Times New Roman" w:cs="Times New Roman"/>
          <w:bCs/>
          <w:sz w:val="28"/>
          <w:szCs w:val="28"/>
        </w:rPr>
      </w:pPr>
    </w:p>
    <w:p w14:paraId="5ABAC98F" w14:textId="4AD36118" w:rsidR="003A4DA3" w:rsidRDefault="003A4DA3" w:rsidP="003E5B85">
      <w:pPr>
        <w:pStyle w:val="ListParagraph"/>
        <w:spacing w:line="240" w:lineRule="auto"/>
        <w:ind w:left="0"/>
        <w:rPr>
          <w:rFonts w:ascii="Times New Roman" w:hAnsi="Times New Roman" w:cs="Times New Roman"/>
          <w:bCs/>
          <w:sz w:val="28"/>
          <w:szCs w:val="28"/>
        </w:rPr>
      </w:pPr>
    </w:p>
    <w:p w14:paraId="2A40B002" w14:textId="0EAD11D9" w:rsidR="003A4DA3" w:rsidRDefault="003A4DA3" w:rsidP="003E5B85">
      <w:pPr>
        <w:pStyle w:val="ListParagraph"/>
        <w:spacing w:line="240" w:lineRule="auto"/>
        <w:ind w:left="0"/>
        <w:rPr>
          <w:rFonts w:ascii="Times New Roman" w:hAnsi="Times New Roman" w:cs="Times New Roman"/>
          <w:bCs/>
          <w:sz w:val="28"/>
          <w:szCs w:val="28"/>
        </w:rPr>
      </w:pPr>
    </w:p>
    <w:p w14:paraId="2092727F" w14:textId="2D3F429C" w:rsidR="003A4DA3" w:rsidRDefault="003A4DA3" w:rsidP="003E5B85">
      <w:pPr>
        <w:pStyle w:val="ListParagraph"/>
        <w:spacing w:line="240" w:lineRule="auto"/>
        <w:ind w:left="0"/>
        <w:rPr>
          <w:rFonts w:ascii="Times New Roman" w:hAnsi="Times New Roman" w:cs="Times New Roman"/>
          <w:bCs/>
          <w:sz w:val="28"/>
          <w:szCs w:val="28"/>
        </w:rPr>
      </w:pPr>
    </w:p>
    <w:p w14:paraId="6EEB37A8" w14:textId="50C311D4" w:rsidR="003A4DA3" w:rsidRDefault="003A4DA3" w:rsidP="003E5B85">
      <w:pPr>
        <w:pStyle w:val="ListParagraph"/>
        <w:spacing w:line="240" w:lineRule="auto"/>
        <w:ind w:left="0"/>
        <w:rPr>
          <w:rFonts w:ascii="Times New Roman" w:hAnsi="Times New Roman" w:cs="Times New Roman"/>
          <w:bCs/>
          <w:sz w:val="28"/>
          <w:szCs w:val="28"/>
        </w:rPr>
      </w:pPr>
    </w:p>
    <w:p w14:paraId="668FDE23" w14:textId="3849C2AD" w:rsidR="003A4DA3" w:rsidRDefault="003A4DA3" w:rsidP="003E5B85">
      <w:pPr>
        <w:pStyle w:val="ListParagraph"/>
        <w:spacing w:line="240" w:lineRule="auto"/>
        <w:ind w:left="0"/>
        <w:rPr>
          <w:rFonts w:ascii="Times New Roman" w:hAnsi="Times New Roman" w:cs="Times New Roman"/>
          <w:bCs/>
          <w:sz w:val="28"/>
          <w:szCs w:val="28"/>
        </w:rPr>
      </w:pPr>
    </w:p>
    <w:p w14:paraId="00BE3826" w14:textId="1C7CC05B" w:rsidR="003A4DA3" w:rsidRDefault="003A4DA3" w:rsidP="003E5B85">
      <w:pPr>
        <w:pStyle w:val="ListParagraph"/>
        <w:spacing w:line="240" w:lineRule="auto"/>
        <w:ind w:left="0"/>
        <w:rPr>
          <w:rFonts w:ascii="Times New Roman" w:hAnsi="Times New Roman" w:cs="Times New Roman"/>
          <w:bCs/>
          <w:sz w:val="28"/>
          <w:szCs w:val="28"/>
        </w:rPr>
      </w:pPr>
    </w:p>
    <w:p w14:paraId="78EC1F86" w14:textId="1582536D" w:rsidR="003A4DA3" w:rsidRDefault="003A4DA3" w:rsidP="003E5B85">
      <w:pPr>
        <w:pStyle w:val="ListParagraph"/>
        <w:spacing w:line="240" w:lineRule="auto"/>
        <w:ind w:left="0"/>
        <w:rPr>
          <w:rFonts w:ascii="Times New Roman" w:hAnsi="Times New Roman" w:cs="Times New Roman"/>
          <w:bCs/>
          <w:sz w:val="28"/>
          <w:szCs w:val="28"/>
        </w:rPr>
      </w:pPr>
    </w:p>
    <w:p w14:paraId="43C74281" w14:textId="4E4F3AC2" w:rsidR="003A4DA3" w:rsidRDefault="003A4DA3" w:rsidP="003E5B85">
      <w:pPr>
        <w:pStyle w:val="ListParagraph"/>
        <w:spacing w:line="240" w:lineRule="auto"/>
        <w:ind w:left="0"/>
        <w:rPr>
          <w:rFonts w:ascii="Times New Roman" w:hAnsi="Times New Roman" w:cs="Times New Roman"/>
          <w:bCs/>
          <w:sz w:val="28"/>
          <w:szCs w:val="28"/>
        </w:rPr>
      </w:pPr>
    </w:p>
    <w:p w14:paraId="508E13E5" w14:textId="759E15D9" w:rsidR="003A4DA3" w:rsidRDefault="003A4DA3" w:rsidP="003E5B85">
      <w:pPr>
        <w:pStyle w:val="ListParagraph"/>
        <w:spacing w:line="240" w:lineRule="auto"/>
        <w:ind w:left="0"/>
        <w:rPr>
          <w:rFonts w:ascii="Times New Roman" w:hAnsi="Times New Roman" w:cs="Times New Roman"/>
          <w:bCs/>
          <w:sz w:val="28"/>
          <w:szCs w:val="28"/>
        </w:rPr>
      </w:pPr>
    </w:p>
    <w:p w14:paraId="4CB927FB" w14:textId="763FB5A7" w:rsidR="003A4DA3" w:rsidRDefault="003A4DA3" w:rsidP="003E5B85">
      <w:pPr>
        <w:pStyle w:val="ListParagraph"/>
        <w:spacing w:line="240" w:lineRule="auto"/>
        <w:ind w:left="0"/>
        <w:rPr>
          <w:rFonts w:ascii="Times New Roman" w:hAnsi="Times New Roman" w:cs="Times New Roman"/>
          <w:bCs/>
          <w:sz w:val="28"/>
          <w:szCs w:val="28"/>
        </w:rPr>
      </w:pPr>
    </w:p>
    <w:p w14:paraId="0528AFF9" w14:textId="04F390F1" w:rsidR="003A4DA3" w:rsidRDefault="003A4DA3" w:rsidP="003E5B85">
      <w:pPr>
        <w:pStyle w:val="ListParagraph"/>
        <w:spacing w:line="240" w:lineRule="auto"/>
        <w:ind w:left="0"/>
        <w:rPr>
          <w:rFonts w:ascii="Times New Roman" w:hAnsi="Times New Roman" w:cs="Times New Roman"/>
          <w:bCs/>
          <w:sz w:val="28"/>
          <w:szCs w:val="28"/>
        </w:rPr>
      </w:pPr>
    </w:p>
    <w:p w14:paraId="0F0C2AD8" w14:textId="60D46A45" w:rsidR="003A4DA3" w:rsidRDefault="003A4DA3" w:rsidP="003E5B85">
      <w:pPr>
        <w:pStyle w:val="ListParagraph"/>
        <w:spacing w:line="240" w:lineRule="auto"/>
        <w:ind w:left="0"/>
        <w:rPr>
          <w:rFonts w:ascii="Times New Roman" w:hAnsi="Times New Roman" w:cs="Times New Roman"/>
          <w:bCs/>
          <w:sz w:val="28"/>
          <w:szCs w:val="28"/>
        </w:rPr>
      </w:pPr>
    </w:p>
    <w:p w14:paraId="4FFDD60C" w14:textId="5809634C" w:rsidR="003A4DA3" w:rsidRDefault="003A4DA3" w:rsidP="003E5B85">
      <w:pPr>
        <w:pStyle w:val="ListParagraph"/>
        <w:spacing w:line="240" w:lineRule="auto"/>
        <w:ind w:left="0"/>
        <w:rPr>
          <w:rFonts w:ascii="Times New Roman" w:hAnsi="Times New Roman" w:cs="Times New Roman"/>
          <w:bCs/>
          <w:sz w:val="28"/>
          <w:szCs w:val="28"/>
        </w:rPr>
      </w:pPr>
    </w:p>
    <w:p w14:paraId="7B334BBF" w14:textId="79EDE93A" w:rsidR="003A4DA3" w:rsidRDefault="003A4DA3" w:rsidP="003E5B85">
      <w:pPr>
        <w:pStyle w:val="ListParagraph"/>
        <w:spacing w:line="240" w:lineRule="auto"/>
        <w:ind w:left="0"/>
        <w:rPr>
          <w:rFonts w:ascii="Times New Roman" w:hAnsi="Times New Roman" w:cs="Times New Roman"/>
          <w:bCs/>
          <w:sz w:val="28"/>
          <w:szCs w:val="28"/>
        </w:rPr>
      </w:pPr>
    </w:p>
    <w:p w14:paraId="3719463D" w14:textId="5FA868DA" w:rsidR="003A4DA3" w:rsidRDefault="003A4DA3" w:rsidP="003E5B85">
      <w:pPr>
        <w:pStyle w:val="ListParagraph"/>
        <w:spacing w:line="240" w:lineRule="auto"/>
        <w:ind w:left="0"/>
        <w:rPr>
          <w:rFonts w:ascii="Times New Roman" w:hAnsi="Times New Roman" w:cs="Times New Roman"/>
          <w:bCs/>
          <w:sz w:val="28"/>
          <w:szCs w:val="28"/>
        </w:rPr>
      </w:pPr>
    </w:p>
    <w:p w14:paraId="5ACB531A" w14:textId="453FF977" w:rsidR="003A4DA3" w:rsidRDefault="003A4DA3" w:rsidP="003E5B85">
      <w:pPr>
        <w:pStyle w:val="ListParagraph"/>
        <w:spacing w:line="240" w:lineRule="auto"/>
        <w:ind w:left="0"/>
        <w:rPr>
          <w:rFonts w:ascii="Times New Roman" w:hAnsi="Times New Roman" w:cs="Times New Roman"/>
          <w:bCs/>
          <w:sz w:val="28"/>
          <w:szCs w:val="28"/>
        </w:rPr>
      </w:pPr>
    </w:p>
    <w:p w14:paraId="42522F16" w14:textId="65E52533" w:rsidR="003A4DA3" w:rsidRDefault="003A4DA3" w:rsidP="003E5B85">
      <w:pPr>
        <w:pStyle w:val="ListParagraph"/>
        <w:spacing w:line="240" w:lineRule="auto"/>
        <w:ind w:left="0"/>
        <w:rPr>
          <w:rFonts w:ascii="Times New Roman" w:hAnsi="Times New Roman" w:cs="Times New Roman"/>
          <w:bCs/>
          <w:sz w:val="28"/>
          <w:szCs w:val="28"/>
        </w:rPr>
      </w:pPr>
    </w:p>
    <w:p w14:paraId="22D0F6F0" w14:textId="459E0DC2" w:rsidR="003A4DA3" w:rsidRDefault="003A4DA3" w:rsidP="003E5B85">
      <w:pPr>
        <w:pStyle w:val="ListParagraph"/>
        <w:spacing w:line="240" w:lineRule="auto"/>
        <w:ind w:left="0"/>
        <w:rPr>
          <w:rFonts w:ascii="Times New Roman" w:hAnsi="Times New Roman" w:cs="Times New Roman"/>
          <w:bCs/>
          <w:sz w:val="28"/>
          <w:szCs w:val="28"/>
        </w:rPr>
      </w:pPr>
    </w:p>
    <w:p w14:paraId="5B82AAA2" w14:textId="3ED8FCEA" w:rsidR="003A4DA3" w:rsidRDefault="003A4DA3" w:rsidP="003E5B85">
      <w:pPr>
        <w:pStyle w:val="ListParagraph"/>
        <w:spacing w:line="240" w:lineRule="auto"/>
        <w:ind w:left="0"/>
        <w:rPr>
          <w:rFonts w:ascii="Times New Roman" w:hAnsi="Times New Roman" w:cs="Times New Roman"/>
          <w:bCs/>
          <w:sz w:val="28"/>
          <w:szCs w:val="28"/>
        </w:rPr>
      </w:pPr>
    </w:p>
    <w:p w14:paraId="256B84B6" w14:textId="28CEFC95" w:rsidR="003A4DA3" w:rsidRDefault="003A4DA3" w:rsidP="003E5B85">
      <w:pPr>
        <w:pStyle w:val="ListParagraph"/>
        <w:spacing w:line="240" w:lineRule="auto"/>
        <w:ind w:left="0"/>
        <w:rPr>
          <w:rFonts w:ascii="Times New Roman" w:hAnsi="Times New Roman" w:cs="Times New Roman"/>
          <w:bCs/>
          <w:sz w:val="28"/>
          <w:szCs w:val="28"/>
        </w:rPr>
      </w:pPr>
    </w:p>
    <w:p w14:paraId="27BC9807" w14:textId="09210B5B" w:rsidR="003A4DA3" w:rsidRDefault="003A4DA3" w:rsidP="003E5B85">
      <w:pPr>
        <w:pStyle w:val="ListParagraph"/>
        <w:spacing w:line="240" w:lineRule="auto"/>
        <w:ind w:left="0"/>
        <w:rPr>
          <w:rFonts w:ascii="Times New Roman" w:hAnsi="Times New Roman" w:cs="Times New Roman"/>
          <w:bCs/>
          <w:sz w:val="28"/>
          <w:szCs w:val="28"/>
        </w:rPr>
      </w:pPr>
    </w:p>
    <w:p w14:paraId="53BD481F" w14:textId="1F84B198" w:rsidR="003A4DA3" w:rsidRDefault="003A4DA3" w:rsidP="003E5B85">
      <w:pPr>
        <w:pStyle w:val="ListParagraph"/>
        <w:spacing w:line="240" w:lineRule="auto"/>
        <w:ind w:left="0"/>
        <w:rPr>
          <w:rFonts w:ascii="Times New Roman" w:hAnsi="Times New Roman" w:cs="Times New Roman"/>
          <w:bCs/>
          <w:sz w:val="28"/>
          <w:szCs w:val="28"/>
        </w:rPr>
      </w:pPr>
    </w:p>
    <w:p w14:paraId="409DD003" w14:textId="0141DAFC" w:rsidR="003A4DA3" w:rsidRDefault="003A4DA3" w:rsidP="003E5B85">
      <w:pPr>
        <w:pStyle w:val="ListParagraph"/>
        <w:spacing w:line="240" w:lineRule="auto"/>
        <w:ind w:left="0"/>
        <w:rPr>
          <w:rFonts w:ascii="Times New Roman" w:hAnsi="Times New Roman" w:cs="Times New Roman"/>
          <w:bCs/>
          <w:sz w:val="28"/>
          <w:szCs w:val="28"/>
        </w:rPr>
      </w:pPr>
    </w:p>
    <w:p w14:paraId="567AAB7F" w14:textId="3B11F896" w:rsidR="003A4DA3" w:rsidRDefault="003A4DA3" w:rsidP="003E5B85">
      <w:pPr>
        <w:pStyle w:val="ListParagraph"/>
        <w:spacing w:line="240" w:lineRule="auto"/>
        <w:ind w:left="0"/>
        <w:rPr>
          <w:rFonts w:ascii="Times New Roman" w:hAnsi="Times New Roman" w:cs="Times New Roman"/>
          <w:bCs/>
          <w:sz w:val="28"/>
          <w:szCs w:val="28"/>
        </w:rPr>
      </w:pPr>
    </w:p>
    <w:p w14:paraId="3B7A6271" w14:textId="611F5B9F" w:rsidR="003A4DA3" w:rsidRDefault="003A4DA3" w:rsidP="003E5B85">
      <w:pPr>
        <w:pStyle w:val="ListParagraph"/>
        <w:spacing w:line="240" w:lineRule="auto"/>
        <w:ind w:left="0"/>
        <w:rPr>
          <w:rFonts w:ascii="Times New Roman" w:hAnsi="Times New Roman" w:cs="Times New Roman"/>
          <w:bCs/>
          <w:sz w:val="28"/>
          <w:szCs w:val="28"/>
        </w:rPr>
      </w:pPr>
    </w:p>
    <w:p w14:paraId="0B0AC30C" w14:textId="36E9667F" w:rsidR="003A4DA3" w:rsidRDefault="003A4DA3" w:rsidP="003E5B85">
      <w:pPr>
        <w:pStyle w:val="ListParagraph"/>
        <w:spacing w:line="240" w:lineRule="auto"/>
        <w:ind w:left="0"/>
        <w:rPr>
          <w:rFonts w:ascii="Times New Roman" w:hAnsi="Times New Roman" w:cs="Times New Roman"/>
          <w:bCs/>
          <w:sz w:val="28"/>
          <w:szCs w:val="28"/>
        </w:rPr>
      </w:pPr>
    </w:p>
    <w:p w14:paraId="330DE663" w14:textId="374C2C0C" w:rsidR="003A4DA3" w:rsidRDefault="003A4DA3" w:rsidP="003E5B85">
      <w:pPr>
        <w:pStyle w:val="ListParagraph"/>
        <w:spacing w:line="240" w:lineRule="auto"/>
        <w:ind w:left="0"/>
        <w:rPr>
          <w:rFonts w:ascii="Times New Roman" w:hAnsi="Times New Roman" w:cs="Times New Roman"/>
          <w:bCs/>
          <w:sz w:val="28"/>
          <w:szCs w:val="28"/>
        </w:rPr>
      </w:pPr>
    </w:p>
    <w:p w14:paraId="0042982A" w14:textId="15D42188" w:rsidR="003A4DA3" w:rsidRDefault="003A4DA3" w:rsidP="003E5B85">
      <w:pPr>
        <w:pStyle w:val="ListParagraph"/>
        <w:spacing w:line="240" w:lineRule="auto"/>
        <w:ind w:left="0"/>
        <w:rPr>
          <w:rFonts w:ascii="Times New Roman" w:hAnsi="Times New Roman" w:cs="Times New Roman"/>
          <w:bCs/>
          <w:sz w:val="28"/>
          <w:szCs w:val="28"/>
        </w:rPr>
      </w:pPr>
    </w:p>
    <w:p w14:paraId="76A5DD4D" w14:textId="77777777" w:rsidR="003A4DA3" w:rsidRDefault="003A4DA3" w:rsidP="003E5B85">
      <w:pPr>
        <w:pStyle w:val="ListParagraph"/>
        <w:spacing w:line="240" w:lineRule="auto"/>
        <w:ind w:left="0"/>
        <w:rPr>
          <w:rFonts w:ascii="Times New Roman" w:hAnsi="Times New Roman" w:cs="Times New Roman"/>
          <w:bCs/>
          <w:sz w:val="28"/>
          <w:szCs w:val="28"/>
        </w:rPr>
      </w:pPr>
    </w:p>
    <w:p w14:paraId="274ABB92" w14:textId="7651FE53"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DAFTAR PUSTAKA</w:t>
      </w:r>
    </w:p>
    <w:p w14:paraId="7EB54DEB" w14:textId="0C7B31ED" w:rsidR="003E5B85" w:rsidRDefault="003E5B85" w:rsidP="003E5B85">
      <w:pPr>
        <w:pStyle w:val="ListParagraph"/>
        <w:spacing w:line="240" w:lineRule="auto"/>
        <w:ind w:left="0"/>
        <w:rPr>
          <w:rFonts w:ascii="Times New Roman" w:hAnsi="Times New Roman" w:cs="Times New Roman"/>
          <w:b/>
          <w:sz w:val="28"/>
          <w:szCs w:val="28"/>
        </w:rPr>
      </w:pP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FFABEF2" w14:textId="217BF36D" w:rsidR="003E5B85" w:rsidRDefault="003E5B85" w:rsidP="003E5B85">
      <w:pPr>
        <w:pStyle w:val="ListParagraph"/>
        <w:spacing w:line="240" w:lineRule="auto"/>
        <w:ind w:left="0"/>
        <w:rPr>
          <w:rFonts w:ascii="Times New Roman" w:hAnsi="Times New Roman" w:cs="Times New Roman"/>
          <w:b/>
          <w:sz w:val="28"/>
          <w:szCs w:val="28"/>
        </w:rPr>
      </w:pPr>
    </w:p>
    <w:p w14:paraId="2B366834" w14:textId="614850EE" w:rsidR="003E5B85" w:rsidRDefault="003E5B85" w:rsidP="003E5B85">
      <w:pPr>
        <w:pStyle w:val="ListParagraph"/>
        <w:spacing w:line="240" w:lineRule="auto"/>
        <w:ind w:left="0"/>
        <w:rPr>
          <w:rFonts w:ascii="Times New Roman" w:hAnsi="Times New Roman" w:cs="Times New Roman"/>
          <w:b/>
          <w:sz w:val="28"/>
          <w:szCs w:val="28"/>
        </w:rPr>
      </w:pPr>
    </w:p>
    <w:p w14:paraId="2E55A396" w14:textId="26718544" w:rsidR="003E5B85" w:rsidRDefault="003E5B85" w:rsidP="003E5B85">
      <w:pPr>
        <w:pStyle w:val="ListParagraph"/>
        <w:spacing w:line="240" w:lineRule="auto"/>
        <w:ind w:left="0"/>
        <w:rPr>
          <w:rFonts w:ascii="Times New Roman" w:hAnsi="Times New Roman" w:cs="Times New Roman"/>
          <w:b/>
          <w:sz w:val="28"/>
          <w:szCs w:val="28"/>
        </w:rPr>
      </w:pPr>
    </w:p>
    <w:p w14:paraId="6C123806" w14:textId="11FC3279" w:rsidR="003E5B85" w:rsidRDefault="003E5B85" w:rsidP="003E5B85">
      <w:pPr>
        <w:pStyle w:val="ListParagraph"/>
        <w:spacing w:line="240" w:lineRule="auto"/>
        <w:ind w:left="0"/>
        <w:rPr>
          <w:rFonts w:ascii="Times New Roman" w:hAnsi="Times New Roman" w:cs="Times New Roman"/>
          <w:b/>
          <w:sz w:val="28"/>
          <w:szCs w:val="28"/>
        </w:rPr>
      </w:pPr>
    </w:p>
    <w:p w14:paraId="1328FBD7" w14:textId="26521D35" w:rsidR="003E5B85" w:rsidRDefault="003E5B85" w:rsidP="003E5B85">
      <w:pPr>
        <w:pStyle w:val="ListParagraph"/>
        <w:spacing w:line="240" w:lineRule="auto"/>
        <w:ind w:left="0"/>
        <w:rPr>
          <w:rFonts w:ascii="Times New Roman" w:hAnsi="Times New Roman" w:cs="Times New Roman"/>
          <w:b/>
          <w:sz w:val="28"/>
          <w:szCs w:val="28"/>
        </w:rPr>
      </w:pPr>
    </w:p>
    <w:p w14:paraId="37373346" w14:textId="5BB6E709" w:rsidR="003E5B85" w:rsidRDefault="003E5B85" w:rsidP="003E5B85">
      <w:pPr>
        <w:pStyle w:val="ListParagraph"/>
        <w:spacing w:line="240" w:lineRule="auto"/>
        <w:ind w:left="0"/>
        <w:rPr>
          <w:rFonts w:ascii="Times New Roman" w:hAnsi="Times New Roman" w:cs="Times New Roman"/>
          <w:b/>
          <w:sz w:val="28"/>
          <w:szCs w:val="28"/>
        </w:rPr>
      </w:pPr>
    </w:p>
    <w:p w14:paraId="12CA1F9C" w14:textId="6F2B6741" w:rsidR="003E5B85" w:rsidRDefault="003E5B85" w:rsidP="003E5B85">
      <w:pPr>
        <w:pStyle w:val="ListParagraph"/>
        <w:spacing w:line="240" w:lineRule="auto"/>
        <w:ind w:left="0"/>
        <w:rPr>
          <w:rFonts w:ascii="Times New Roman" w:hAnsi="Times New Roman" w:cs="Times New Roman"/>
          <w:b/>
          <w:sz w:val="28"/>
          <w:szCs w:val="28"/>
        </w:rPr>
      </w:pPr>
    </w:p>
    <w:p w14:paraId="6F2522AB" w14:textId="7EAFF646" w:rsidR="003E5B85" w:rsidRDefault="003E5B85" w:rsidP="003E5B85">
      <w:pPr>
        <w:pStyle w:val="ListParagraph"/>
        <w:spacing w:line="240" w:lineRule="auto"/>
        <w:ind w:left="0"/>
        <w:rPr>
          <w:rFonts w:ascii="Times New Roman" w:hAnsi="Times New Roman" w:cs="Times New Roman"/>
          <w:b/>
          <w:sz w:val="28"/>
          <w:szCs w:val="28"/>
        </w:rPr>
      </w:pPr>
    </w:p>
    <w:p w14:paraId="3F87DAE2" w14:textId="59E4E8E4" w:rsidR="003E5B85" w:rsidRDefault="003E5B85" w:rsidP="003E5B85">
      <w:pPr>
        <w:pStyle w:val="ListParagraph"/>
        <w:spacing w:line="240" w:lineRule="auto"/>
        <w:ind w:left="0"/>
        <w:rPr>
          <w:rFonts w:ascii="Times New Roman" w:hAnsi="Times New Roman" w:cs="Times New Roman"/>
          <w:b/>
          <w:sz w:val="28"/>
          <w:szCs w:val="28"/>
        </w:rPr>
      </w:pPr>
    </w:p>
    <w:p w14:paraId="3DC75609" w14:textId="233C5DA1" w:rsidR="003E5B85" w:rsidRDefault="003E5B85" w:rsidP="003E5B85">
      <w:pPr>
        <w:pStyle w:val="ListParagraph"/>
        <w:spacing w:line="240" w:lineRule="auto"/>
        <w:ind w:left="0"/>
        <w:rPr>
          <w:rFonts w:ascii="Times New Roman" w:hAnsi="Times New Roman" w:cs="Times New Roman"/>
          <w:b/>
          <w:sz w:val="28"/>
          <w:szCs w:val="28"/>
        </w:rPr>
      </w:pPr>
    </w:p>
    <w:p w14:paraId="5DE0B278" w14:textId="102B7C4A" w:rsidR="003E5B85" w:rsidRDefault="003E5B85" w:rsidP="003E5B85">
      <w:pPr>
        <w:pStyle w:val="ListParagraph"/>
        <w:spacing w:line="240" w:lineRule="auto"/>
        <w:ind w:left="0"/>
        <w:rPr>
          <w:rFonts w:ascii="Times New Roman" w:hAnsi="Times New Roman" w:cs="Times New Roman"/>
          <w:b/>
          <w:sz w:val="28"/>
          <w:szCs w:val="28"/>
        </w:rPr>
      </w:pPr>
    </w:p>
    <w:p w14:paraId="6F4BDC6D" w14:textId="4C542E9E" w:rsidR="003E5B85" w:rsidRDefault="003E5B85" w:rsidP="003E5B85">
      <w:pPr>
        <w:pStyle w:val="ListParagraph"/>
        <w:spacing w:line="240" w:lineRule="auto"/>
        <w:ind w:left="0"/>
        <w:rPr>
          <w:rFonts w:ascii="Times New Roman" w:hAnsi="Times New Roman" w:cs="Times New Roman"/>
          <w:b/>
          <w:sz w:val="28"/>
          <w:szCs w:val="28"/>
        </w:rPr>
      </w:pPr>
    </w:p>
    <w:p w14:paraId="548D4853" w14:textId="4B1C8BB1" w:rsidR="003E5B85" w:rsidRDefault="003E5B85" w:rsidP="003E5B85">
      <w:pPr>
        <w:pStyle w:val="ListParagraph"/>
        <w:spacing w:line="240" w:lineRule="auto"/>
        <w:ind w:left="0"/>
        <w:rPr>
          <w:rFonts w:ascii="Times New Roman" w:hAnsi="Times New Roman" w:cs="Times New Roman"/>
          <w:b/>
          <w:sz w:val="28"/>
          <w:szCs w:val="28"/>
        </w:rPr>
      </w:pPr>
    </w:p>
    <w:p w14:paraId="2127E297" w14:textId="122C73CE" w:rsidR="003E5B85" w:rsidRDefault="003E5B85" w:rsidP="003E5B85">
      <w:pPr>
        <w:pStyle w:val="ListParagraph"/>
        <w:spacing w:line="240" w:lineRule="auto"/>
        <w:ind w:left="0"/>
        <w:rPr>
          <w:rFonts w:ascii="Times New Roman" w:hAnsi="Times New Roman" w:cs="Times New Roman"/>
          <w:b/>
          <w:sz w:val="28"/>
          <w:szCs w:val="28"/>
        </w:rPr>
      </w:pPr>
    </w:p>
    <w:p w14:paraId="4E635B1C" w14:textId="54AB20A1" w:rsidR="003E5B85" w:rsidRDefault="003E5B85" w:rsidP="003E5B85">
      <w:pPr>
        <w:pStyle w:val="ListParagraph"/>
        <w:spacing w:line="240" w:lineRule="auto"/>
        <w:ind w:left="0"/>
        <w:rPr>
          <w:rFonts w:ascii="Times New Roman" w:hAnsi="Times New Roman" w:cs="Times New Roman"/>
          <w:b/>
          <w:sz w:val="28"/>
          <w:szCs w:val="28"/>
        </w:rPr>
      </w:pPr>
    </w:p>
    <w:p w14:paraId="440FAA10" w14:textId="27FBFF08" w:rsidR="003E5B85" w:rsidRDefault="003E5B85" w:rsidP="003E5B85">
      <w:pPr>
        <w:pStyle w:val="ListParagraph"/>
        <w:spacing w:line="240" w:lineRule="auto"/>
        <w:ind w:left="0"/>
        <w:rPr>
          <w:rFonts w:ascii="Times New Roman" w:hAnsi="Times New Roman" w:cs="Times New Roman"/>
          <w:b/>
          <w:sz w:val="28"/>
          <w:szCs w:val="28"/>
        </w:rPr>
      </w:pPr>
    </w:p>
    <w:p w14:paraId="097399DF" w14:textId="32E2A9D3" w:rsidR="003E5B85" w:rsidRDefault="003E5B85" w:rsidP="003E5B85">
      <w:pPr>
        <w:pStyle w:val="ListParagraph"/>
        <w:spacing w:line="240" w:lineRule="auto"/>
        <w:ind w:left="0"/>
        <w:rPr>
          <w:rFonts w:ascii="Times New Roman" w:hAnsi="Times New Roman" w:cs="Times New Roman"/>
          <w:b/>
          <w:sz w:val="28"/>
          <w:szCs w:val="28"/>
        </w:rPr>
      </w:pPr>
    </w:p>
    <w:p w14:paraId="3C99C4C4" w14:textId="721E671F" w:rsidR="003E5B85" w:rsidRDefault="003E5B85" w:rsidP="003E5B85">
      <w:pPr>
        <w:pStyle w:val="ListParagraph"/>
        <w:spacing w:line="240" w:lineRule="auto"/>
        <w:ind w:left="0"/>
        <w:rPr>
          <w:rFonts w:ascii="Times New Roman" w:hAnsi="Times New Roman" w:cs="Times New Roman"/>
          <w:b/>
          <w:sz w:val="28"/>
          <w:szCs w:val="28"/>
        </w:rPr>
      </w:pPr>
    </w:p>
    <w:p w14:paraId="1366FAE3" w14:textId="70B39C38" w:rsidR="003E5B85" w:rsidRDefault="003E5B85" w:rsidP="003E5B85">
      <w:pPr>
        <w:pStyle w:val="ListParagraph"/>
        <w:spacing w:line="240" w:lineRule="auto"/>
        <w:ind w:left="0"/>
        <w:rPr>
          <w:rFonts w:ascii="Times New Roman" w:hAnsi="Times New Roman" w:cs="Times New Roman"/>
          <w:b/>
          <w:sz w:val="28"/>
          <w:szCs w:val="28"/>
        </w:rPr>
      </w:pPr>
    </w:p>
    <w:p w14:paraId="357D14AB" w14:textId="1A8EB592" w:rsidR="003E5B85" w:rsidRDefault="003E5B85" w:rsidP="003E5B85">
      <w:pPr>
        <w:pStyle w:val="ListParagraph"/>
        <w:spacing w:line="240" w:lineRule="auto"/>
        <w:ind w:left="0"/>
        <w:rPr>
          <w:rFonts w:ascii="Times New Roman" w:hAnsi="Times New Roman" w:cs="Times New Roman"/>
          <w:b/>
          <w:sz w:val="28"/>
          <w:szCs w:val="28"/>
        </w:rPr>
      </w:pPr>
    </w:p>
    <w:p w14:paraId="6FD86685" w14:textId="5BE1FD44" w:rsidR="003E5B85" w:rsidRDefault="003E5B85" w:rsidP="003E5B85">
      <w:pPr>
        <w:pStyle w:val="ListParagraph"/>
        <w:spacing w:line="240" w:lineRule="auto"/>
        <w:ind w:left="0"/>
        <w:rPr>
          <w:rFonts w:ascii="Times New Roman" w:hAnsi="Times New Roman" w:cs="Times New Roman"/>
          <w:b/>
          <w:sz w:val="28"/>
          <w:szCs w:val="28"/>
        </w:rPr>
      </w:pPr>
    </w:p>
    <w:p w14:paraId="07BE0AC6" w14:textId="20B00514" w:rsidR="003E5B85" w:rsidRDefault="003E5B85" w:rsidP="003E5B85">
      <w:pPr>
        <w:pStyle w:val="ListParagraph"/>
        <w:spacing w:line="240" w:lineRule="auto"/>
        <w:ind w:left="0"/>
        <w:rPr>
          <w:rFonts w:ascii="Times New Roman" w:hAnsi="Times New Roman" w:cs="Times New Roman"/>
          <w:b/>
          <w:sz w:val="28"/>
          <w:szCs w:val="28"/>
        </w:rPr>
      </w:pPr>
    </w:p>
    <w:p w14:paraId="1BBF9E1E" w14:textId="2121B42D" w:rsidR="003E5B85" w:rsidRDefault="003E5B85" w:rsidP="003E5B85">
      <w:pPr>
        <w:pStyle w:val="ListParagraph"/>
        <w:spacing w:line="240" w:lineRule="auto"/>
        <w:ind w:left="0"/>
        <w:rPr>
          <w:rFonts w:ascii="Times New Roman" w:hAnsi="Times New Roman" w:cs="Times New Roman"/>
          <w:b/>
          <w:sz w:val="28"/>
          <w:szCs w:val="28"/>
        </w:rPr>
      </w:pPr>
    </w:p>
    <w:p w14:paraId="2509DC92" w14:textId="065F85B0" w:rsidR="003E5B85" w:rsidRDefault="003E5B85" w:rsidP="003E5B85">
      <w:pPr>
        <w:pStyle w:val="ListParagraph"/>
        <w:spacing w:line="240" w:lineRule="auto"/>
        <w:ind w:left="0"/>
        <w:rPr>
          <w:rFonts w:ascii="Times New Roman" w:hAnsi="Times New Roman" w:cs="Times New Roman"/>
          <w:b/>
          <w:sz w:val="28"/>
          <w:szCs w:val="28"/>
        </w:rPr>
      </w:pPr>
    </w:p>
    <w:p w14:paraId="199870B4" w14:textId="082872F9" w:rsidR="003E5B85" w:rsidRDefault="003E5B85" w:rsidP="003E5B85">
      <w:pPr>
        <w:pStyle w:val="ListParagraph"/>
        <w:spacing w:line="240" w:lineRule="auto"/>
        <w:ind w:left="0"/>
        <w:rPr>
          <w:rFonts w:ascii="Times New Roman" w:hAnsi="Times New Roman" w:cs="Times New Roman"/>
          <w:b/>
          <w:sz w:val="28"/>
          <w:szCs w:val="28"/>
        </w:rPr>
      </w:pPr>
    </w:p>
    <w:p w14:paraId="12CF7C2C" w14:textId="3CDB62ED" w:rsidR="003E5B85" w:rsidRDefault="003E5B85" w:rsidP="003E5B85">
      <w:pPr>
        <w:pStyle w:val="ListParagraph"/>
        <w:spacing w:line="240" w:lineRule="auto"/>
        <w:ind w:left="0"/>
        <w:rPr>
          <w:rFonts w:ascii="Times New Roman" w:hAnsi="Times New Roman" w:cs="Times New Roman"/>
          <w:b/>
          <w:sz w:val="28"/>
          <w:szCs w:val="28"/>
        </w:rPr>
      </w:pPr>
    </w:p>
    <w:p w14:paraId="476EE7C1" w14:textId="04BD9FCC" w:rsidR="003E5B85" w:rsidRDefault="003E5B85" w:rsidP="003E5B85">
      <w:pPr>
        <w:pStyle w:val="ListParagraph"/>
        <w:spacing w:line="240" w:lineRule="auto"/>
        <w:ind w:left="0"/>
        <w:rPr>
          <w:rFonts w:ascii="Times New Roman" w:hAnsi="Times New Roman" w:cs="Times New Roman"/>
          <w:b/>
          <w:sz w:val="28"/>
          <w:szCs w:val="28"/>
        </w:rPr>
      </w:pPr>
    </w:p>
    <w:p w14:paraId="79A80FED" w14:textId="3F77E77E" w:rsidR="003E5B85" w:rsidRDefault="003E5B85" w:rsidP="003E5B85">
      <w:pPr>
        <w:pStyle w:val="ListParagraph"/>
        <w:spacing w:line="240" w:lineRule="auto"/>
        <w:ind w:left="0"/>
        <w:rPr>
          <w:rFonts w:ascii="Times New Roman" w:hAnsi="Times New Roman" w:cs="Times New Roman"/>
          <w:b/>
          <w:sz w:val="28"/>
          <w:szCs w:val="28"/>
        </w:rPr>
      </w:pPr>
    </w:p>
    <w:p w14:paraId="054A1D79" w14:textId="5427D007" w:rsidR="003E5B85" w:rsidRDefault="003E5B85" w:rsidP="003E5B85">
      <w:pPr>
        <w:pStyle w:val="ListParagraph"/>
        <w:spacing w:line="240" w:lineRule="auto"/>
        <w:ind w:left="0"/>
        <w:rPr>
          <w:rFonts w:ascii="Times New Roman" w:hAnsi="Times New Roman" w:cs="Times New Roman"/>
          <w:b/>
          <w:sz w:val="28"/>
          <w:szCs w:val="28"/>
        </w:rPr>
      </w:pPr>
    </w:p>
    <w:p w14:paraId="16647C87" w14:textId="280A14AC" w:rsidR="003A4DA3" w:rsidRDefault="003A4DA3" w:rsidP="003E5B85">
      <w:pPr>
        <w:pStyle w:val="ListParagraph"/>
        <w:spacing w:line="240" w:lineRule="auto"/>
        <w:ind w:left="0"/>
        <w:rPr>
          <w:rFonts w:ascii="Times New Roman" w:hAnsi="Times New Roman" w:cs="Times New Roman"/>
          <w:b/>
          <w:sz w:val="28"/>
          <w:szCs w:val="28"/>
        </w:rPr>
      </w:pPr>
    </w:p>
    <w:p w14:paraId="20BF5EF7" w14:textId="68AAF422" w:rsidR="003A4DA3" w:rsidRDefault="003A4DA3" w:rsidP="003E5B85">
      <w:pPr>
        <w:pStyle w:val="ListParagraph"/>
        <w:spacing w:line="240" w:lineRule="auto"/>
        <w:ind w:left="0"/>
        <w:rPr>
          <w:rFonts w:ascii="Times New Roman" w:hAnsi="Times New Roman" w:cs="Times New Roman"/>
          <w:b/>
          <w:sz w:val="28"/>
          <w:szCs w:val="28"/>
        </w:rPr>
      </w:pPr>
    </w:p>
    <w:p w14:paraId="0164A45B" w14:textId="77777777" w:rsidR="003A4DA3" w:rsidRDefault="003A4DA3" w:rsidP="003E5B85">
      <w:pPr>
        <w:pStyle w:val="ListParagraph"/>
        <w:spacing w:line="240" w:lineRule="auto"/>
        <w:ind w:left="0"/>
        <w:rPr>
          <w:rFonts w:ascii="Times New Roman" w:hAnsi="Times New Roman" w:cs="Times New Roman"/>
          <w:b/>
          <w:sz w:val="28"/>
          <w:szCs w:val="28"/>
        </w:rPr>
      </w:pPr>
    </w:p>
    <w:p w14:paraId="530E2C72" w14:textId="1AD4B971"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lastRenderedPageBreak/>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3E5B85">
      <w:pPr>
        <w:pStyle w:val="ListParagraph"/>
        <w:numPr>
          <w:ilvl w:val="0"/>
          <w:numId w:val="49"/>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3E5B85">
      <w:pPr>
        <w:pStyle w:val="ListParagraph"/>
        <w:numPr>
          <w:ilvl w:val="0"/>
          <w:numId w:val="49"/>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3E5B85">
      <w:pPr>
        <w:pStyle w:val="ListParagraph"/>
        <w:numPr>
          <w:ilvl w:val="0"/>
          <w:numId w:val="50"/>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3E5B85">
      <w:pPr>
        <w:pStyle w:val="ListParagraph"/>
        <w:numPr>
          <w:ilvl w:val="0"/>
          <w:numId w:val="50"/>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3E5B85">
      <w:pPr>
        <w:pStyle w:val="ListParagraph"/>
        <w:numPr>
          <w:ilvl w:val="3"/>
          <w:numId w:val="50"/>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3E5B85">
      <w:pPr>
        <w:pStyle w:val="ListParagraph"/>
        <w:numPr>
          <w:ilvl w:val="3"/>
          <w:numId w:val="50"/>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3E5B85">
      <w:pPr>
        <w:pStyle w:val="ListParagraph"/>
        <w:numPr>
          <w:ilvl w:val="0"/>
          <w:numId w:val="48"/>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3E5B85">
      <w:pPr>
        <w:pStyle w:val="ListParagraph"/>
        <w:numPr>
          <w:ilvl w:val="0"/>
          <w:numId w:val="51"/>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3E5B85">
      <w:pPr>
        <w:pStyle w:val="ListParagraph"/>
        <w:numPr>
          <w:ilvl w:val="0"/>
          <w:numId w:val="51"/>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3E5B85">
      <w:pPr>
        <w:pStyle w:val="ListParagraph"/>
        <w:numPr>
          <w:ilvl w:val="0"/>
          <w:numId w:val="48"/>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t>Mira Rahmida Halim, S.Kom. MM</w:t>
      </w:r>
    </w:p>
    <w:p w14:paraId="3CB607AE" w14:textId="0A608D2F" w:rsidR="003E5B85" w:rsidRDefault="003E5B85" w:rsidP="00AB1AF8">
      <w:pPr>
        <w:pStyle w:val="ListParagraph"/>
        <w:numPr>
          <w:ilvl w:val="0"/>
          <w:numId w:val="52"/>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925795">
      <w:headerReference w:type="even" r:id="rId66"/>
      <w:headerReference w:type="default" r:id="rId67"/>
      <w:footerReference w:type="even" r:id="rId68"/>
      <w:footerReference w:type="default" r:id="rId69"/>
      <w:headerReference w:type="first" r:id="rId70"/>
      <w:footerReference w:type="first" r:id="rId71"/>
      <w:pgSz w:w="11906" w:h="16838"/>
      <w:pgMar w:top="1701" w:right="1701" w:bottom="226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E7807" w14:textId="77777777" w:rsidR="00D10F5C" w:rsidRDefault="00D10F5C" w:rsidP="00571C6B">
      <w:pPr>
        <w:spacing w:after="0" w:line="240" w:lineRule="auto"/>
      </w:pPr>
      <w:r>
        <w:separator/>
      </w:r>
    </w:p>
  </w:endnote>
  <w:endnote w:type="continuationSeparator" w:id="0">
    <w:p w14:paraId="2FD4DE7F" w14:textId="77777777" w:rsidR="00D10F5C" w:rsidRDefault="00D10F5C"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B9B42" w14:textId="77777777" w:rsidR="00CD5E56" w:rsidRDefault="00CD5E5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B1A1BE" w14:textId="77777777" w:rsidR="00CD5E56" w:rsidRDefault="00CD5E5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A4F32" w14:textId="77777777" w:rsidR="00CD5E56" w:rsidRDefault="00CD5E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6EBB3" w14:textId="77777777" w:rsidR="00D10F5C" w:rsidRDefault="00D10F5C" w:rsidP="00571C6B">
      <w:pPr>
        <w:spacing w:after="0" w:line="240" w:lineRule="auto"/>
      </w:pPr>
      <w:r>
        <w:separator/>
      </w:r>
    </w:p>
  </w:footnote>
  <w:footnote w:type="continuationSeparator" w:id="0">
    <w:p w14:paraId="18B7CBCF" w14:textId="77777777" w:rsidR="00D10F5C" w:rsidRDefault="00D10F5C"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9055E1" w14:textId="77777777" w:rsidR="00CD5E56" w:rsidRDefault="00CD5E5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78E8FB" w14:textId="77777777" w:rsidR="00CD5E56" w:rsidRDefault="00CD5E5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10E28" w14:textId="77777777" w:rsidR="00CD5E56" w:rsidRDefault="00CD5E5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 w15:restartNumberingAfterBreak="0">
    <w:nsid w:val="0A120D8B"/>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4"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5" w15:restartNumberingAfterBreak="0">
    <w:nsid w:val="0D2D2481"/>
    <w:multiLevelType w:val="hybridMultilevel"/>
    <w:tmpl w:val="263C108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8"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9"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1"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12"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3"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4" w15:restartNumberingAfterBreak="0">
    <w:nsid w:val="249C32BF"/>
    <w:multiLevelType w:val="hybridMultilevel"/>
    <w:tmpl w:val="3300F2E8"/>
    <w:lvl w:ilvl="0" w:tplc="38090017">
      <w:start w:val="1"/>
      <w:numFmt w:val="lowerLetter"/>
      <w:lvlText w:val="%1)"/>
      <w:lvlJc w:val="left"/>
      <w:pPr>
        <w:ind w:left="1429" w:hanging="360"/>
      </w:pPr>
    </w:lvl>
    <w:lvl w:ilvl="1" w:tplc="38090019">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5"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16"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7"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9" w15:restartNumberingAfterBreak="0">
    <w:nsid w:val="2E7037D4"/>
    <w:multiLevelType w:val="hybridMultilevel"/>
    <w:tmpl w:val="8956460E"/>
    <w:lvl w:ilvl="0" w:tplc="D9DC6D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1"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2"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3"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24"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25"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6"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7"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9"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0"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1"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2"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34" w15:restartNumberingAfterBreak="0">
    <w:nsid w:val="5A0D7234"/>
    <w:multiLevelType w:val="multilevel"/>
    <w:tmpl w:val="8062C4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7"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8"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39"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40"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1"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2"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43"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4"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46"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7"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48" w15:restartNumberingAfterBreak="0">
    <w:nsid w:val="7AF141A2"/>
    <w:multiLevelType w:val="hybridMultilevel"/>
    <w:tmpl w:val="64C40DB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9"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0"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51"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9"/>
  </w:num>
  <w:num w:numId="2">
    <w:abstractNumId w:val="2"/>
  </w:num>
  <w:num w:numId="3">
    <w:abstractNumId w:val="6"/>
  </w:num>
  <w:num w:numId="4">
    <w:abstractNumId w:val="14"/>
  </w:num>
  <w:num w:numId="5">
    <w:abstractNumId w:val="49"/>
  </w:num>
  <w:num w:numId="6">
    <w:abstractNumId w:val="19"/>
  </w:num>
  <w:num w:numId="7">
    <w:abstractNumId w:val="48"/>
  </w:num>
  <w:num w:numId="8">
    <w:abstractNumId w:val="21"/>
  </w:num>
  <w:num w:numId="9">
    <w:abstractNumId w:val="22"/>
  </w:num>
  <w:num w:numId="10">
    <w:abstractNumId w:val="34"/>
  </w:num>
  <w:num w:numId="11">
    <w:abstractNumId w:val="5"/>
  </w:num>
  <w:num w:numId="12">
    <w:abstractNumId w:val="35"/>
  </w:num>
  <w:num w:numId="13">
    <w:abstractNumId w:val="26"/>
  </w:num>
  <w:num w:numId="14">
    <w:abstractNumId w:val="47"/>
  </w:num>
  <w:num w:numId="15">
    <w:abstractNumId w:val="40"/>
  </w:num>
  <w:num w:numId="16">
    <w:abstractNumId w:val="39"/>
  </w:num>
  <w:num w:numId="17">
    <w:abstractNumId w:val="16"/>
  </w:num>
  <w:num w:numId="18">
    <w:abstractNumId w:val="3"/>
  </w:num>
  <w:num w:numId="19">
    <w:abstractNumId w:val="18"/>
  </w:num>
  <w:num w:numId="20">
    <w:abstractNumId w:val="7"/>
  </w:num>
  <w:num w:numId="21">
    <w:abstractNumId w:val="33"/>
  </w:num>
  <w:num w:numId="22">
    <w:abstractNumId w:val="15"/>
  </w:num>
  <w:num w:numId="23">
    <w:abstractNumId w:val="0"/>
  </w:num>
  <w:num w:numId="24">
    <w:abstractNumId w:val="41"/>
  </w:num>
  <w:num w:numId="25">
    <w:abstractNumId w:val="29"/>
  </w:num>
  <w:num w:numId="26">
    <w:abstractNumId w:val="25"/>
  </w:num>
  <w:num w:numId="27">
    <w:abstractNumId w:val="46"/>
  </w:num>
  <w:num w:numId="28">
    <w:abstractNumId w:val="10"/>
  </w:num>
  <w:num w:numId="29">
    <w:abstractNumId w:val="28"/>
  </w:num>
  <w:num w:numId="30">
    <w:abstractNumId w:val="8"/>
  </w:num>
  <w:num w:numId="31">
    <w:abstractNumId w:val="13"/>
  </w:num>
  <w:num w:numId="32">
    <w:abstractNumId w:val="38"/>
  </w:num>
  <w:num w:numId="33">
    <w:abstractNumId w:val="20"/>
  </w:num>
  <w:num w:numId="34">
    <w:abstractNumId w:val="42"/>
  </w:num>
  <w:num w:numId="35">
    <w:abstractNumId w:val="1"/>
  </w:num>
  <w:num w:numId="36">
    <w:abstractNumId w:val="36"/>
  </w:num>
  <w:num w:numId="37">
    <w:abstractNumId w:val="12"/>
  </w:num>
  <w:num w:numId="38">
    <w:abstractNumId w:val="17"/>
  </w:num>
  <w:num w:numId="39">
    <w:abstractNumId w:val="30"/>
  </w:num>
  <w:num w:numId="40">
    <w:abstractNumId w:val="32"/>
  </w:num>
  <w:num w:numId="41">
    <w:abstractNumId w:val="31"/>
  </w:num>
  <w:num w:numId="42">
    <w:abstractNumId w:val="24"/>
  </w:num>
  <w:num w:numId="43">
    <w:abstractNumId w:val="4"/>
  </w:num>
  <w:num w:numId="44">
    <w:abstractNumId w:val="50"/>
  </w:num>
  <w:num w:numId="45">
    <w:abstractNumId w:val="51"/>
  </w:num>
  <w:num w:numId="46">
    <w:abstractNumId w:val="11"/>
  </w:num>
  <w:num w:numId="47">
    <w:abstractNumId w:val="44"/>
  </w:num>
  <w:num w:numId="48">
    <w:abstractNumId w:val="27"/>
  </w:num>
  <w:num w:numId="49">
    <w:abstractNumId w:val="45"/>
  </w:num>
  <w:num w:numId="50">
    <w:abstractNumId w:val="23"/>
  </w:num>
  <w:num w:numId="51">
    <w:abstractNumId w:val="37"/>
  </w:num>
  <w:num w:numId="52">
    <w:abstractNumId w:val="4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72988"/>
    <w:rsid w:val="00077927"/>
    <w:rsid w:val="0008597B"/>
    <w:rsid w:val="000A4091"/>
    <w:rsid w:val="00141369"/>
    <w:rsid w:val="0017393E"/>
    <w:rsid w:val="002D02EA"/>
    <w:rsid w:val="00323D56"/>
    <w:rsid w:val="00395D0A"/>
    <w:rsid w:val="003A349F"/>
    <w:rsid w:val="003A4DA3"/>
    <w:rsid w:val="003C3D42"/>
    <w:rsid w:val="003D43D4"/>
    <w:rsid w:val="003E5B85"/>
    <w:rsid w:val="00474C3F"/>
    <w:rsid w:val="004A3204"/>
    <w:rsid w:val="004A408B"/>
    <w:rsid w:val="004B599C"/>
    <w:rsid w:val="00571C6B"/>
    <w:rsid w:val="005D3D53"/>
    <w:rsid w:val="0066077C"/>
    <w:rsid w:val="00723A9B"/>
    <w:rsid w:val="0076683E"/>
    <w:rsid w:val="007C5D44"/>
    <w:rsid w:val="008818BD"/>
    <w:rsid w:val="008B2AFE"/>
    <w:rsid w:val="00925795"/>
    <w:rsid w:val="009D2654"/>
    <w:rsid w:val="009E58F1"/>
    <w:rsid w:val="00AB1AF8"/>
    <w:rsid w:val="00B67584"/>
    <w:rsid w:val="00BC1D7E"/>
    <w:rsid w:val="00CA53CE"/>
    <w:rsid w:val="00CD3B66"/>
    <w:rsid w:val="00CD5E56"/>
    <w:rsid w:val="00D053F0"/>
    <w:rsid w:val="00D10F5C"/>
    <w:rsid w:val="00D1277D"/>
    <w:rsid w:val="00D34ECD"/>
    <w:rsid w:val="00D6288F"/>
    <w:rsid w:val="00DE0545"/>
    <w:rsid w:val="00DE1347"/>
    <w:rsid w:val="00F50233"/>
    <w:rsid w:val="00F81EC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semiHidden/>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png"/><Relationship Id="rId42" Type="http://schemas.openxmlformats.org/officeDocument/2006/relationships/image" Target="media/image31.jpeg"/><Relationship Id="rId47" Type="http://schemas.openxmlformats.org/officeDocument/2006/relationships/image" Target="media/image36.jpeg"/><Relationship Id="rId63" Type="http://schemas.openxmlformats.org/officeDocument/2006/relationships/image" Target="media/image52.png"/><Relationship Id="rId6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8.jpeg"/><Relationship Id="rId11" Type="http://schemas.microsoft.com/office/2007/relationships/hdphoto" Target="media/hdphoto1.wdp"/><Relationship Id="rId24" Type="http://schemas.openxmlformats.org/officeDocument/2006/relationships/image" Target="media/image13.gif"/><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jpeg"/><Relationship Id="rId53" Type="http://schemas.openxmlformats.org/officeDocument/2006/relationships/image" Target="media/image42.png"/><Relationship Id="rId58" Type="http://schemas.openxmlformats.org/officeDocument/2006/relationships/image" Target="media/image47.jpeg"/><Relationship Id="rId66" Type="http://schemas.openxmlformats.org/officeDocument/2006/relationships/header" Target="header1.xml"/><Relationship Id="rId5" Type="http://schemas.openxmlformats.org/officeDocument/2006/relationships/footnotes" Target="footnotes.xml"/><Relationship Id="rId61" Type="http://schemas.openxmlformats.org/officeDocument/2006/relationships/image" Target="media/image50.png"/><Relationship Id="rId19" Type="http://schemas.openxmlformats.org/officeDocument/2006/relationships/image" Target="media/image8.jpeg"/><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jpe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jpeg"/><Relationship Id="rId69" Type="http://schemas.openxmlformats.org/officeDocument/2006/relationships/footer" Target="footer2.xml"/><Relationship Id="rId8" Type="http://schemas.openxmlformats.org/officeDocument/2006/relationships/image" Target="media/image2.emf"/><Relationship Id="rId51" Type="http://schemas.openxmlformats.org/officeDocument/2006/relationships/image" Target="media/image40.png"/><Relationship Id="rId72"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png"/><Relationship Id="rId17" Type="http://schemas.microsoft.com/office/2007/relationships/hdphoto" Target="media/hdphoto4.wdp"/><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gif"/><Relationship Id="rId46" Type="http://schemas.openxmlformats.org/officeDocument/2006/relationships/image" Target="media/image35.jpeg"/><Relationship Id="rId59" Type="http://schemas.openxmlformats.org/officeDocument/2006/relationships/image" Target="media/image48.png"/><Relationship Id="rId67" Type="http://schemas.openxmlformats.org/officeDocument/2006/relationships/header" Target="header2.xml"/><Relationship Id="rId20" Type="http://schemas.openxmlformats.org/officeDocument/2006/relationships/image" Target="media/image9.png"/><Relationship Id="rId41" Type="http://schemas.openxmlformats.org/officeDocument/2006/relationships/image" Target="media/image30.jpe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5" Type="http://schemas.microsoft.com/office/2007/relationships/hdphoto" Target="media/hdphoto3.wdp"/><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image" Target="media/image38.jpe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0.jpeg"/><Relationship Id="rId44" Type="http://schemas.openxmlformats.org/officeDocument/2006/relationships/image" Target="media/image33.jpe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hyperlink" Target="https://ark.intel.com/content/www/id/id/ark/products/49652/intel-core-i5-580m-processor-3m-cache-2-66-ghz.html" TargetMode="External"/><Relationship Id="rId73"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3" Type="http://schemas.microsoft.com/office/2007/relationships/hdphoto" Target="media/hdphoto2.wdp"/><Relationship Id="rId18" Type="http://schemas.openxmlformats.org/officeDocument/2006/relationships/image" Target="media/image7.png"/><Relationship Id="rId39" Type="http://schemas.openxmlformats.org/officeDocument/2006/relationships/image" Target="media/image28.jpeg"/><Relationship Id="rId34" Type="http://schemas.openxmlformats.org/officeDocument/2006/relationships/image" Target="media/image23.jpe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image" Target="media/image1.png"/><Relationship Id="rId71"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6</TotalTime>
  <Pages>46</Pages>
  <Words>6011</Words>
  <Characters>34266</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30</cp:revision>
  <dcterms:created xsi:type="dcterms:W3CDTF">2021-04-29T21:14:00Z</dcterms:created>
  <dcterms:modified xsi:type="dcterms:W3CDTF">2021-04-30T14:16:00Z</dcterms:modified>
</cp:coreProperties>
</file>